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D0BB2E8" w14:textId="77777777" w:rsidR="00AD63FD" w:rsidRPr="00F1788E" w:rsidRDefault="00AD63FD" w:rsidP="00F1788E">
      <w:pPr>
        <w:pStyle w:val="Heading1"/>
        <w:rPr>
          <w:sz w:val="18"/>
        </w:rPr>
      </w:pPr>
    </w:p>
    <w:p w14:paraId="74DB60FE" w14:textId="77777777" w:rsidR="00AD63FD" w:rsidRDefault="00AD63FD" w:rsidP="00AD63FD">
      <w:pPr>
        <w:jc w:val="center"/>
        <w:rPr>
          <w:b/>
          <w:sz w:val="28"/>
        </w:rPr>
      </w:pPr>
      <w:r>
        <w:rPr>
          <w:b/>
          <w:sz w:val="28"/>
        </w:rPr>
        <w:t>IEEE P802.15</w:t>
      </w:r>
    </w:p>
    <w:p w14:paraId="1F24F413" w14:textId="77777777" w:rsidR="00AD63FD" w:rsidRDefault="00AD63FD" w:rsidP="00AD63FD">
      <w:pPr>
        <w:jc w:val="center"/>
        <w:rPr>
          <w:b/>
          <w:sz w:val="28"/>
        </w:rPr>
      </w:pPr>
      <w:r>
        <w:rPr>
          <w:b/>
          <w:sz w:val="28"/>
        </w:rPr>
        <w:t>Wireless Personal Area Networks</w:t>
      </w:r>
    </w:p>
    <w:p w14:paraId="67B443DB" w14:textId="77777777" w:rsidR="00AD63FD" w:rsidRDefault="00AD63FD" w:rsidP="00AD63FD">
      <w:pPr>
        <w:jc w:val="center"/>
        <w:rPr>
          <w:b/>
          <w:sz w:val="28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260"/>
        <w:gridCol w:w="8190"/>
      </w:tblGrid>
      <w:tr w:rsidR="00AD63FD" w14:paraId="67F26A36" w14:textId="77777777" w:rsidTr="003E617A">
        <w:tc>
          <w:tcPr>
            <w:tcW w:w="1260" w:type="dxa"/>
            <w:tcBorders>
              <w:top w:val="single" w:sz="6" w:space="0" w:color="auto"/>
            </w:tcBorders>
          </w:tcPr>
          <w:p w14:paraId="099C294A" w14:textId="77777777" w:rsidR="00AD63FD" w:rsidRDefault="00AD63FD" w:rsidP="003E617A">
            <w:pPr>
              <w:pStyle w:val="covertext"/>
            </w:pPr>
            <w:r>
              <w:t>Project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46E8B19B" w14:textId="77777777" w:rsidR="00AD63FD" w:rsidRDefault="00AD63FD" w:rsidP="003E617A">
            <w:pPr>
              <w:pStyle w:val="covertext"/>
            </w:pPr>
            <w:r>
              <w:t>IEEE P802.15 Working Group for Wireless Personal Area Networks (WPANs)</w:t>
            </w:r>
          </w:p>
        </w:tc>
      </w:tr>
      <w:tr w:rsidR="00AD63FD" w14:paraId="2332B9E1" w14:textId="77777777" w:rsidTr="003E617A">
        <w:tc>
          <w:tcPr>
            <w:tcW w:w="1260" w:type="dxa"/>
            <w:tcBorders>
              <w:top w:val="single" w:sz="6" w:space="0" w:color="auto"/>
            </w:tcBorders>
          </w:tcPr>
          <w:p w14:paraId="59E190D4" w14:textId="77777777" w:rsidR="00AD63FD" w:rsidRDefault="00AD63FD" w:rsidP="003E617A">
            <w:pPr>
              <w:pStyle w:val="covertext"/>
            </w:pPr>
            <w:r>
              <w:t>Title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3D7DEE7B" w14:textId="114FA789" w:rsidR="00AD63FD" w:rsidRDefault="00A51BDE" w:rsidP="00C334CA">
            <w:pPr>
              <w:pStyle w:val="covertext"/>
            </w:pPr>
            <w:r>
              <w:rPr>
                <w:b/>
                <w:sz w:val="28"/>
              </w:rPr>
              <w:t>Kookmin</w:t>
            </w:r>
            <w:r w:rsidR="00C334CA">
              <w:rPr>
                <w:b/>
                <w:sz w:val="28"/>
              </w:rPr>
              <w:t xml:space="preserve"> -</w:t>
            </w:r>
            <w:r>
              <w:rPr>
                <w:b/>
                <w:sz w:val="28"/>
              </w:rPr>
              <w:t xml:space="preserve"> </w:t>
            </w:r>
            <w:r w:rsidR="005D4DB9">
              <w:rPr>
                <w:b/>
                <w:sz w:val="28"/>
              </w:rPr>
              <w:t>Revis</w:t>
            </w:r>
            <w:r w:rsidR="00C334CA">
              <w:rPr>
                <w:b/>
                <w:sz w:val="28"/>
              </w:rPr>
              <w:t>ed PPDU formats</w:t>
            </w:r>
            <w:r w:rsidR="006016CE">
              <w:rPr>
                <w:b/>
                <w:sz w:val="28"/>
              </w:rPr>
              <w:t xml:space="preserve"> </w:t>
            </w:r>
            <w:r>
              <w:rPr>
                <w:b/>
                <w:sz w:val="28"/>
              </w:rPr>
              <w:t>on D</w:t>
            </w:r>
            <w:r w:rsidR="00C334CA">
              <w:rPr>
                <w:b/>
                <w:sz w:val="28"/>
              </w:rPr>
              <w:t>3</w:t>
            </w:r>
          </w:p>
        </w:tc>
      </w:tr>
      <w:tr w:rsidR="00AD63FD" w14:paraId="2EFA37B9" w14:textId="77777777" w:rsidTr="003E617A">
        <w:tc>
          <w:tcPr>
            <w:tcW w:w="1260" w:type="dxa"/>
            <w:tcBorders>
              <w:top w:val="single" w:sz="6" w:space="0" w:color="auto"/>
            </w:tcBorders>
          </w:tcPr>
          <w:p w14:paraId="6C11B45E" w14:textId="77777777" w:rsidR="00AD63FD" w:rsidRDefault="00AD63FD" w:rsidP="003E617A">
            <w:pPr>
              <w:pStyle w:val="covertext"/>
            </w:pPr>
            <w:r>
              <w:t>Date Submitted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7E416CDC" w14:textId="174CD8F4" w:rsidR="00AD63FD" w:rsidRDefault="00AD63FD" w:rsidP="00C334CA">
            <w:pPr>
              <w:pStyle w:val="covertext"/>
            </w:pPr>
            <w:r w:rsidRPr="00BD0AC5">
              <w:rPr>
                <w:noProof/>
              </w:rPr>
              <w:t>[</w:t>
            </w:r>
            <w:r w:rsidR="00BC3FBE">
              <w:rPr>
                <w:noProof/>
              </w:rPr>
              <w:t>J</w:t>
            </w:r>
            <w:r w:rsidR="00C334CA">
              <w:rPr>
                <w:noProof/>
              </w:rPr>
              <w:t>uly</w:t>
            </w:r>
            <w:r w:rsidR="00BC3FBE">
              <w:rPr>
                <w:noProof/>
              </w:rPr>
              <w:t xml:space="preserve"> 2017</w:t>
            </w:r>
            <w:r>
              <w:t>]</w:t>
            </w:r>
          </w:p>
        </w:tc>
      </w:tr>
      <w:tr w:rsidR="006E414A" w14:paraId="7B066EBC" w14:textId="77777777" w:rsidTr="003E617A">
        <w:tc>
          <w:tcPr>
            <w:tcW w:w="1260" w:type="dxa"/>
            <w:tcBorders>
              <w:top w:val="single" w:sz="4" w:space="0" w:color="auto"/>
              <w:bottom w:val="single" w:sz="4" w:space="0" w:color="auto"/>
            </w:tcBorders>
          </w:tcPr>
          <w:p w14:paraId="50387B2A" w14:textId="77777777" w:rsidR="006E414A" w:rsidRDefault="006E414A" w:rsidP="003E617A">
            <w:pPr>
              <w:pStyle w:val="covertext"/>
            </w:pPr>
            <w:r>
              <w:t>Source</w:t>
            </w:r>
          </w:p>
        </w:tc>
        <w:tc>
          <w:tcPr>
            <w:tcW w:w="8190" w:type="dxa"/>
            <w:tcBorders>
              <w:top w:val="single" w:sz="4" w:space="0" w:color="auto"/>
              <w:bottom w:val="single" w:sz="4" w:space="0" w:color="auto"/>
            </w:tcBorders>
          </w:tcPr>
          <w:p w14:paraId="21D9D4A0" w14:textId="2643ACD8" w:rsidR="006E414A" w:rsidRDefault="006E414A" w:rsidP="003E617A">
            <w:pPr>
              <w:pStyle w:val="covertext"/>
              <w:spacing w:before="0" w:after="0"/>
              <w:ind w:right="-4140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Trang Nguyen</w:t>
            </w:r>
            <w:r w:rsidR="004340AC">
              <w:rPr>
                <w:rFonts w:ascii="Arial" w:hAnsi="Arial" w:cs="Arial"/>
                <w:szCs w:val="24"/>
              </w:rPr>
              <w:t xml:space="preserve">, and </w:t>
            </w:r>
            <w:proofErr w:type="spellStart"/>
            <w:r w:rsidR="004340AC">
              <w:rPr>
                <w:rFonts w:ascii="Arial" w:hAnsi="Arial" w:cs="Arial"/>
                <w:szCs w:val="24"/>
              </w:rPr>
              <w:t>Yeong</w:t>
            </w:r>
            <w:proofErr w:type="spellEnd"/>
            <w:r w:rsidR="004340AC">
              <w:rPr>
                <w:rFonts w:ascii="Arial" w:hAnsi="Arial" w:cs="Arial"/>
                <w:szCs w:val="24"/>
              </w:rPr>
              <w:t xml:space="preserve"> Min Jang</w:t>
            </w:r>
            <w:r>
              <w:rPr>
                <w:rFonts w:ascii="Arial" w:hAnsi="Arial" w:cs="Arial"/>
                <w:szCs w:val="24"/>
              </w:rPr>
              <w:t xml:space="preserve"> (</w:t>
            </w:r>
            <w:proofErr w:type="spellStart"/>
            <w:r>
              <w:rPr>
                <w:rFonts w:ascii="Arial" w:hAnsi="Arial" w:cs="Arial"/>
                <w:szCs w:val="24"/>
              </w:rPr>
              <w:t>Kookmin</w:t>
            </w:r>
            <w:proofErr w:type="spellEnd"/>
            <w:r>
              <w:rPr>
                <w:rFonts w:ascii="Arial" w:hAnsi="Arial" w:cs="Arial"/>
                <w:szCs w:val="24"/>
              </w:rPr>
              <w:t xml:space="preserve"> University)</w:t>
            </w:r>
          </w:p>
          <w:p w14:paraId="3CBEB3D9" w14:textId="77777777" w:rsidR="006E414A" w:rsidRPr="00D12662" w:rsidRDefault="006E414A" w:rsidP="00C334CA">
            <w:pPr>
              <w:pStyle w:val="covertext"/>
              <w:spacing w:before="0" w:after="0"/>
              <w:ind w:right="-4140"/>
              <w:rPr>
                <w:rFonts w:ascii="Arial Narrow" w:hAnsi="Arial Narrow"/>
                <w:sz w:val="20"/>
              </w:rPr>
            </w:pPr>
          </w:p>
        </w:tc>
      </w:tr>
      <w:tr w:rsidR="00AD63FD" w14:paraId="2894605E" w14:textId="77777777" w:rsidTr="003E617A">
        <w:tc>
          <w:tcPr>
            <w:tcW w:w="1260" w:type="dxa"/>
            <w:tcBorders>
              <w:top w:val="single" w:sz="6" w:space="0" w:color="auto"/>
            </w:tcBorders>
          </w:tcPr>
          <w:p w14:paraId="40D31982" w14:textId="77777777" w:rsidR="00AD63FD" w:rsidRDefault="00AD63FD" w:rsidP="003E617A">
            <w:pPr>
              <w:pStyle w:val="covertext"/>
            </w:pPr>
            <w:r>
              <w:t>Re: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7D8669C3" w14:textId="5AC081E2" w:rsidR="00AD63FD" w:rsidRDefault="00C334CA" w:rsidP="00C334CA">
            <w:pPr>
              <w:pStyle w:val="covertext"/>
            </w:pPr>
            <w:r w:rsidRPr="00C334CA">
              <w:rPr>
                <w:b/>
                <w:sz w:val="28"/>
              </w:rPr>
              <w:t xml:space="preserve">Revise from the original document: </w:t>
            </w:r>
            <w:r w:rsidRPr="00D01CA5">
              <w:rPr>
                <w:b/>
                <w:color w:val="FF0000"/>
                <w:sz w:val="28"/>
              </w:rPr>
              <w:t>16-0460-05</w:t>
            </w:r>
          </w:p>
        </w:tc>
      </w:tr>
      <w:tr w:rsidR="00AD63FD" w14:paraId="163E379A" w14:textId="77777777" w:rsidTr="003E617A">
        <w:tc>
          <w:tcPr>
            <w:tcW w:w="1260" w:type="dxa"/>
            <w:tcBorders>
              <w:top w:val="single" w:sz="6" w:space="0" w:color="auto"/>
            </w:tcBorders>
          </w:tcPr>
          <w:p w14:paraId="5F41B9CF" w14:textId="77777777" w:rsidR="00AD63FD" w:rsidRDefault="00AD63FD" w:rsidP="003E617A">
            <w:pPr>
              <w:pStyle w:val="covertext"/>
            </w:pPr>
            <w:r>
              <w:t>Abstract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546733E2" w14:textId="04675E39" w:rsidR="00A51BDE" w:rsidRDefault="00F252C6" w:rsidP="00C334CA">
            <w:pPr>
              <w:pStyle w:val="covertext"/>
            </w:pPr>
            <w:r>
              <w:t>Text for D</w:t>
            </w:r>
            <w:r w:rsidR="00C334CA">
              <w:t>3</w:t>
            </w:r>
            <w:r>
              <w:t xml:space="preserve"> comments’ resolution</w:t>
            </w:r>
            <w:r w:rsidR="00A51BDE">
              <w:t xml:space="preserve"> </w:t>
            </w:r>
          </w:p>
        </w:tc>
      </w:tr>
      <w:tr w:rsidR="00AD63FD" w14:paraId="4FFD0A83" w14:textId="77777777" w:rsidTr="003E617A">
        <w:tc>
          <w:tcPr>
            <w:tcW w:w="1260" w:type="dxa"/>
            <w:tcBorders>
              <w:top w:val="single" w:sz="6" w:space="0" w:color="auto"/>
            </w:tcBorders>
          </w:tcPr>
          <w:p w14:paraId="6BE7C1E5" w14:textId="77777777" w:rsidR="00AD63FD" w:rsidRDefault="00AD63FD" w:rsidP="003E617A">
            <w:pPr>
              <w:pStyle w:val="covertext"/>
            </w:pPr>
            <w:r>
              <w:t>Purpose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35065BD0" w14:textId="7F7A3D28" w:rsidR="00AD63FD" w:rsidRDefault="00F252C6" w:rsidP="00C334CA">
            <w:pPr>
              <w:pStyle w:val="covertext"/>
            </w:pPr>
            <w:r>
              <w:t>Resolution for D</w:t>
            </w:r>
            <w:r w:rsidR="00C334CA">
              <w:t>3</w:t>
            </w:r>
            <w:r>
              <w:t xml:space="preserve"> technical comments</w:t>
            </w:r>
          </w:p>
        </w:tc>
      </w:tr>
      <w:tr w:rsidR="00AD63FD" w14:paraId="0F9ABEDA" w14:textId="77777777" w:rsidTr="003E617A">
        <w:tc>
          <w:tcPr>
            <w:tcW w:w="1260" w:type="dxa"/>
            <w:tcBorders>
              <w:top w:val="single" w:sz="6" w:space="0" w:color="auto"/>
              <w:bottom w:val="single" w:sz="6" w:space="0" w:color="auto"/>
            </w:tcBorders>
          </w:tcPr>
          <w:p w14:paraId="39891629" w14:textId="77777777" w:rsidR="00AD63FD" w:rsidRDefault="00AD63FD" w:rsidP="003E617A">
            <w:pPr>
              <w:pStyle w:val="covertext"/>
            </w:pPr>
            <w:r>
              <w:t>Notice</w:t>
            </w:r>
          </w:p>
        </w:tc>
        <w:tc>
          <w:tcPr>
            <w:tcW w:w="8190" w:type="dxa"/>
            <w:tcBorders>
              <w:top w:val="single" w:sz="6" w:space="0" w:color="auto"/>
              <w:bottom w:val="single" w:sz="6" w:space="0" w:color="auto"/>
            </w:tcBorders>
          </w:tcPr>
          <w:p w14:paraId="5B24032D" w14:textId="77777777" w:rsidR="00AD63FD" w:rsidRDefault="00AD63FD" w:rsidP="003E617A">
            <w:pPr>
              <w:pStyle w:val="covertext"/>
            </w:pPr>
            <w:r>
              <w:t xml:space="preserve">This document has been prepared to assist the IEEE P802.15.  It is offered as a basis for discussion and is not binding on the contributing individual(s) or organization(s). The material in this document is subject to change in form and content </w:t>
            </w:r>
            <w:r w:rsidRPr="004D1AFA">
              <w:rPr>
                <w:noProof/>
              </w:rPr>
              <w:t>after</w:t>
            </w:r>
            <w:r>
              <w:t xml:space="preserve"> further study. The contributor(s) reserve(s) the right to add, amend or withdraw material contained herein.</w:t>
            </w:r>
          </w:p>
        </w:tc>
      </w:tr>
      <w:tr w:rsidR="00AD63FD" w14:paraId="52EDA1EA" w14:textId="77777777" w:rsidTr="003E617A">
        <w:tc>
          <w:tcPr>
            <w:tcW w:w="1260" w:type="dxa"/>
            <w:tcBorders>
              <w:top w:val="single" w:sz="6" w:space="0" w:color="auto"/>
              <w:bottom w:val="single" w:sz="6" w:space="0" w:color="auto"/>
            </w:tcBorders>
          </w:tcPr>
          <w:p w14:paraId="3E985B15" w14:textId="77777777" w:rsidR="00AD63FD" w:rsidRDefault="00AD63FD" w:rsidP="003E617A">
            <w:pPr>
              <w:pStyle w:val="covertext"/>
            </w:pPr>
            <w:r>
              <w:t>Release</w:t>
            </w:r>
          </w:p>
        </w:tc>
        <w:tc>
          <w:tcPr>
            <w:tcW w:w="8190" w:type="dxa"/>
            <w:tcBorders>
              <w:top w:val="single" w:sz="6" w:space="0" w:color="auto"/>
              <w:bottom w:val="single" w:sz="6" w:space="0" w:color="auto"/>
            </w:tcBorders>
          </w:tcPr>
          <w:p w14:paraId="75EAFCB5" w14:textId="77777777" w:rsidR="00AD63FD" w:rsidRDefault="00AD63FD" w:rsidP="003E617A">
            <w:pPr>
              <w:pStyle w:val="covertext"/>
            </w:pPr>
            <w:r>
              <w:t>The contributor acknowledges and accepts that this contribution becomes the property of IEEE and may be made publicly available by P802.15.</w:t>
            </w:r>
          </w:p>
        </w:tc>
      </w:tr>
    </w:tbl>
    <w:p w14:paraId="01697916" w14:textId="77777777" w:rsidR="00AD63FD" w:rsidRPr="00204A9B" w:rsidRDefault="00AD63FD" w:rsidP="00AD63FD">
      <w:r>
        <w:br w:type="page"/>
      </w:r>
    </w:p>
    <w:p w14:paraId="463BB1D9" w14:textId="70D0EC9E" w:rsidR="005D2B4A" w:rsidRPr="000D5C8C" w:rsidRDefault="005D2B4A" w:rsidP="005D2B4A">
      <w:pPr>
        <w:pStyle w:val="Heading1"/>
        <w:rPr>
          <w:sz w:val="26"/>
        </w:rPr>
      </w:pPr>
      <w:r w:rsidRPr="000D5C8C">
        <w:rPr>
          <w:sz w:val="26"/>
        </w:rPr>
        <w:lastRenderedPageBreak/>
        <w:t>#</w:t>
      </w:r>
      <w:r>
        <w:rPr>
          <w:sz w:val="26"/>
        </w:rPr>
        <w:t>3</w:t>
      </w:r>
      <w:r w:rsidRPr="000D5C8C">
        <w:rPr>
          <w:sz w:val="26"/>
        </w:rPr>
        <w:t>: P</w:t>
      </w:r>
      <w:r>
        <w:rPr>
          <w:sz w:val="26"/>
        </w:rPr>
        <w:t>PDU frame formats</w:t>
      </w:r>
    </w:p>
    <w:p w14:paraId="3B2525F6" w14:textId="2F3F98CE" w:rsidR="00D9142A" w:rsidRDefault="00D9142A" w:rsidP="001A28C1">
      <w:pPr>
        <w:jc w:val="both"/>
        <w:rPr>
          <w:b/>
        </w:rPr>
      </w:pPr>
    </w:p>
    <w:p w14:paraId="35D5D627" w14:textId="3DF47421" w:rsidR="001A28C1" w:rsidRDefault="001A28C1" w:rsidP="0007428F">
      <w:pPr>
        <w:pStyle w:val="Heading2"/>
        <w:rPr>
          <w:b/>
        </w:rPr>
      </w:pPr>
      <w:r>
        <w:rPr>
          <w:b/>
        </w:rPr>
        <w:t>8.6.1 Preamble field</w:t>
      </w:r>
    </w:p>
    <w:p w14:paraId="6617D9A6" w14:textId="028470BB" w:rsidR="001A28C1" w:rsidRDefault="001A28C1" w:rsidP="001A28C1">
      <w:pPr>
        <w:jc w:val="both"/>
        <w:rPr>
          <w:b/>
        </w:rPr>
      </w:pPr>
      <w:r>
        <w:rPr>
          <w:b/>
        </w:rPr>
        <w:t>8.6.1.4 PHY VI</w:t>
      </w:r>
    </w:p>
    <w:p w14:paraId="2DE56118" w14:textId="5420676B" w:rsidR="001A28C1" w:rsidRDefault="001A28C1" w:rsidP="0007428F">
      <w:pPr>
        <w:pStyle w:val="Heading3"/>
        <w:rPr>
          <w:b w:val="0"/>
        </w:rPr>
      </w:pPr>
      <w:r>
        <w:rPr>
          <w:b w:val="0"/>
        </w:rPr>
        <w:t>8.6.1.4.2 A-QL preamble field</w:t>
      </w:r>
    </w:p>
    <w:p w14:paraId="7A2C5619" w14:textId="785A33FE" w:rsidR="001A28C1" w:rsidRPr="007F11F9" w:rsidRDefault="00AA52A1" w:rsidP="001A28C1">
      <w:pPr>
        <w:jc w:val="both"/>
        <w:rPr>
          <w:color w:val="FF0000"/>
        </w:rPr>
      </w:pPr>
      <w:r>
        <w:rPr>
          <w:color w:val="FF0000"/>
        </w:rPr>
        <w:t xml:space="preserve">The preamble field for A-QL is within a data-block time long. </w:t>
      </w:r>
      <w:r w:rsidR="007F11F9" w:rsidRPr="007F11F9">
        <w:rPr>
          <w:color w:val="FF0000"/>
        </w:rPr>
        <w:t xml:space="preserve">The preamble sequence </w:t>
      </w:r>
      <w:r w:rsidR="007F11F9">
        <w:rPr>
          <w:color w:val="FF0000"/>
        </w:rPr>
        <w:t>(</w:t>
      </w:r>
      <w:proofErr w:type="gramStart"/>
      <w:r w:rsidR="007F11F9" w:rsidRPr="007F11F9">
        <w:rPr>
          <w:color w:val="FF0000"/>
        </w:rPr>
        <w:t>1010..</w:t>
      </w:r>
      <w:proofErr w:type="gramEnd"/>
      <w:r w:rsidR="007F11F9" w:rsidRPr="007F11F9">
        <w:rPr>
          <w:color w:val="FF0000"/>
        </w:rPr>
        <w:t>10</w:t>
      </w:r>
      <w:r w:rsidR="007F11F9">
        <w:rPr>
          <w:color w:val="FF0000"/>
        </w:rPr>
        <w:t>)</w:t>
      </w:r>
      <w:r w:rsidR="007F11F9" w:rsidRPr="007F11F9">
        <w:rPr>
          <w:color w:val="FF0000"/>
        </w:rPr>
        <w:t xml:space="preserve"> shall have 64 bits length. </w:t>
      </w:r>
      <w:r w:rsidR="007F11F9">
        <w:rPr>
          <w:color w:val="FF0000"/>
        </w:rPr>
        <w:t>The remainder of a block carrying the preamble is for</w:t>
      </w:r>
      <w:r w:rsidR="007F11F9" w:rsidRPr="007F11F9">
        <w:rPr>
          <w:color w:val="FF0000"/>
        </w:rPr>
        <w:t xml:space="preserve"> PHR subfields and </w:t>
      </w:r>
      <w:r w:rsidR="007F11F9">
        <w:rPr>
          <w:color w:val="FF0000"/>
        </w:rPr>
        <w:t xml:space="preserve">the </w:t>
      </w:r>
      <w:r w:rsidR="007F11F9" w:rsidRPr="007F11F9">
        <w:rPr>
          <w:color w:val="FF0000"/>
        </w:rPr>
        <w:t>training sequence</w:t>
      </w:r>
      <w:r w:rsidR="007F11F9">
        <w:rPr>
          <w:color w:val="FF0000"/>
        </w:rPr>
        <w:t xml:space="preserve"> (see </w:t>
      </w:r>
      <w:r w:rsidR="007F11F9" w:rsidRPr="007F11F9">
        <w:rPr>
          <w:color w:val="FF0000"/>
          <w:highlight w:val="yellow"/>
        </w:rPr>
        <w:t>Figure X</w:t>
      </w:r>
      <w:r w:rsidR="007F11F9">
        <w:rPr>
          <w:color w:val="FF0000"/>
        </w:rPr>
        <w:t>)</w:t>
      </w:r>
      <w:r w:rsidR="007F11F9" w:rsidRPr="007F11F9">
        <w:rPr>
          <w:color w:val="FF0000"/>
        </w:rPr>
        <w:t>.</w:t>
      </w:r>
    </w:p>
    <w:p w14:paraId="22D9E329" w14:textId="22CACA4F" w:rsidR="007F11F9" w:rsidRDefault="00A66CEC" w:rsidP="00C8203A">
      <w:pPr>
        <w:jc w:val="center"/>
      </w:pPr>
      <w:r>
        <w:object w:dxaOrig="10320" w:dyaOrig="6571" w14:anchorId="77EF0B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35pt;height:208.9pt" o:ole="">
            <v:imagedata r:id="rId8" o:title=""/>
          </v:shape>
          <o:OLEObject Type="Embed" ProgID="Visio.Drawing.15" ShapeID="_x0000_i1025" DrawAspect="Content" ObjectID="_1561094134" r:id="rId9"/>
        </w:object>
      </w:r>
    </w:p>
    <w:p w14:paraId="2AFDA8E7" w14:textId="1B66B184" w:rsidR="007F11F9" w:rsidRPr="007F11F9" w:rsidRDefault="007F11F9" w:rsidP="00C8203A">
      <w:pPr>
        <w:jc w:val="center"/>
        <w:rPr>
          <w:b/>
          <w:color w:val="FF0000"/>
        </w:rPr>
      </w:pPr>
      <w:r w:rsidRPr="006A41BC">
        <w:rPr>
          <w:color w:val="FF0000"/>
          <w:highlight w:val="yellow"/>
        </w:rPr>
        <w:t>Figure</w:t>
      </w:r>
      <w:r w:rsidR="006A41BC" w:rsidRPr="006A41BC">
        <w:rPr>
          <w:color w:val="FF0000"/>
          <w:highlight w:val="yellow"/>
        </w:rPr>
        <w:t xml:space="preserve"> X</w:t>
      </w:r>
      <w:r w:rsidRPr="006A41BC">
        <w:rPr>
          <w:color w:val="FF0000"/>
          <w:highlight w:val="yellow"/>
        </w:rPr>
        <w:t>.</w:t>
      </w:r>
      <w:r w:rsidRPr="007F11F9">
        <w:rPr>
          <w:color w:val="FF0000"/>
        </w:rPr>
        <w:t xml:space="preserve"> Preamble sequence, PHR subfields and training sequence of A-QL</w:t>
      </w:r>
    </w:p>
    <w:p w14:paraId="52C0EBEA" w14:textId="3186EDCF" w:rsidR="00C93148" w:rsidRDefault="00C93148" w:rsidP="0007428F">
      <w:pPr>
        <w:pStyle w:val="Heading3"/>
        <w:rPr>
          <w:b w:val="0"/>
        </w:rPr>
      </w:pPr>
      <w:r>
        <w:rPr>
          <w:b w:val="0"/>
        </w:rPr>
        <w:t>8.6.1.4.3 Hidden A-QL (HA-QL) preamble field</w:t>
      </w:r>
    </w:p>
    <w:p w14:paraId="7705A2D7" w14:textId="36B2A3F4" w:rsidR="003A6676" w:rsidRDefault="003A6676" w:rsidP="00C93148">
      <w:pPr>
        <w:jc w:val="both"/>
        <w:rPr>
          <w:color w:val="FF0000"/>
        </w:rPr>
      </w:pPr>
      <w:r>
        <w:rPr>
          <w:color w:val="FF0000"/>
        </w:rPr>
        <w:t xml:space="preserve">The preamble field for HA-QL is </w:t>
      </w:r>
      <w:r w:rsidR="0082661B">
        <w:rPr>
          <w:color w:val="FF0000"/>
        </w:rPr>
        <w:t>one</w:t>
      </w:r>
      <w:r>
        <w:rPr>
          <w:color w:val="FF0000"/>
        </w:rPr>
        <w:t xml:space="preserve"> data-block time long</w:t>
      </w:r>
      <w:r w:rsidR="006A41BC">
        <w:rPr>
          <w:color w:val="FF0000"/>
        </w:rPr>
        <w:t xml:space="preserve"> (equivalent to two optical clock times), consisting of two blocks</w:t>
      </w:r>
      <w:r>
        <w:rPr>
          <w:color w:val="FF0000"/>
        </w:rPr>
        <w:t>. The second block is the inverse form of the first block.</w:t>
      </w:r>
    </w:p>
    <w:p w14:paraId="35E82599" w14:textId="101F4423" w:rsidR="001A28C1" w:rsidRDefault="00C93148" w:rsidP="00C93148">
      <w:pPr>
        <w:jc w:val="both"/>
        <w:rPr>
          <w:color w:val="FF0000"/>
        </w:rPr>
      </w:pPr>
      <w:r w:rsidRPr="007F11F9">
        <w:rPr>
          <w:color w:val="FF0000"/>
        </w:rPr>
        <w:t>The preamble sequence</w:t>
      </w:r>
      <w:r w:rsidR="00156781">
        <w:rPr>
          <w:color w:val="FF0000"/>
        </w:rPr>
        <w:t xml:space="preserve"> (1010…10)</w:t>
      </w:r>
      <w:r w:rsidRPr="007F11F9">
        <w:rPr>
          <w:color w:val="FF0000"/>
        </w:rPr>
        <w:t xml:space="preserve"> </w:t>
      </w:r>
      <w:r w:rsidR="006A41BC">
        <w:rPr>
          <w:color w:val="FF0000"/>
        </w:rPr>
        <w:t xml:space="preserve">along with four states of </w:t>
      </w:r>
      <w:r>
        <w:rPr>
          <w:color w:val="FF0000"/>
        </w:rPr>
        <w:t>reference cells</w:t>
      </w:r>
      <w:r w:rsidR="00EF48C2">
        <w:rPr>
          <w:color w:val="FF0000"/>
        </w:rPr>
        <w:t xml:space="preserve"> have 64 bit-length, and</w:t>
      </w:r>
      <w:r>
        <w:rPr>
          <w:color w:val="FF0000"/>
        </w:rPr>
        <w:t xml:space="preserve"> </w:t>
      </w:r>
      <w:r w:rsidR="00EF48C2">
        <w:rPr>
          <w:color w:val="FF0000"/>
        </w:rPr>
        <w:t xml:space="preserve">fill up a block of HA-QL code (e.g. 8x8 HA-QL block) as shown in </w:t>
      </w:r>
      <w:r w:rsidR="00EF48C2" w:rsidRPr="00EF48C2">
        <w:rPr>
          <w:color w:val="FF0000"/>
          <w:highlight w:val="yellow"/>
        </w:rPr>
        <w:t>Figure Y.</w:t>
      </w:r>
    </w:p>
    <w:p w14:paraId="18488549" w14:textId="0638F09F" w:rsidR="00EF48C2" w:rsidRDefault="006A41BC" w:rsidP="00EF48C2">
      <w:pPr>
        <w:jc w:val="center"/>
        <w:rPr>
          <w:b/>
        </w:rPr>
      </w:pPr>
      <w:r>
        <w:object w:dxaOrig="8866" w:dyaOrig="3675" w14:anchorId="007086B0">
          <v:shape id="_x0000_i1026" type="#_x0000_t75" style="width:288.8pt;height:119.45pt" o:ole="">
            <v:imagedata r:id="rId10" o:title=""/>
          </v:shape>
          <o:OLEObject Type="Embed" ProgID="Visio.Drawing.15" ShapeID="_x0000_i1026" DrawAspect="Content" ObjectID="_1561094135" r:id="rId11"/>
        </w:object>
      </w:r>
    </w:p>
    <w:p w14:paraId="14DB1FD6" w14:textId="1A85AA8A" w:rsidR="001A28C1" w:rsidRDefault="00EF48C2" w:rsidP="00EF48C2">
      <w:pPr>
        <w:jc w:val="center"/>
        <w:rPr>
          <w:color w:val="FF0000"/>
        </w:rPr>
      </w:pPr>
      <w:r w:rsidRPr="006A41BC">
        <w:rPr>
          <w:color w:val="FF0000"/>
          <w:highlight w:val="yellow"/>
        </w:rPr>
        <w:t>Figure</w:t>
      </w:r>
      <w:r w:rsidR="006A41BC" w:rsidRPr="006A41BC">
        <w:rPr>
          <w:color w:val="FF0000"/>
          <w:highlight w:val="yellow"/>
        </w:rPr>
        <w:t xml:space="preserve"> Y</w:t>
      </w:r>
      <w:r w:rsidRPr="007F11F9">
        <w:rPr>
          <w:color w:val="FF0000"/>
        </w:rPr>
        <w:t xml:space="preserve">. </w:t>
      </w:r>
      <w:r>
        <w:rPr>
          <w:color w:val="FF0000"/>
        </w:rPr>
        <w:t xml:space="preserve">HA-QL </w:t>
      </w:r>
      <w:r w:rsidRPr="007F11F9">
        <w:rPr>
          <w:color w:val="FF0000"/>
        </w:rPr>
        <w:t xml:space="preserve">Preamble </w:t>
      </w:r>
    </w:p>
    <w:p w14:paraId="48F515C0" w14:textId="3E62C816" w:rsidR="003A6676" w:rsidRDefault="003A6676" w:rsidP="00EF48C2">
      <w:pPr>
        <w:jc w:val="center"/>
        <w:rPr>
          <w:b/>
        </w:rPr>
      </w:pPr>
    </w:p>
    <w:p w14:paraId="5EA107A8" w14:textId="2FEF224B" w:rsidR="000F5452" w:rsidRPr="003F7670" w:rsidRDefault="003A6676" w:rsidP="006A41BC">
      <w:pPr>
        <w:rPr>
          <w:color w:val="FF0000"/>
        </w:rPr>
      </w:pPr>
      <w:r>
        <w:rPr>
          <w:b/>
        </w:rPr>
        <w:br w:type="page"/>
      </w:r>
      <w:r w:rsidR="003F7670" w:rsidRPr="003F7670">
        <w:rPr>
          <w:color w:val="FF0000"/>
        </w:rPr>
        <w:lastRenderedPageBreak/>
        <w:t>Deleted S8-PSK</w:t>
      </w:r>
      <w:r w:rsidR="0007428F">
        <w:rPr>
          <w:color w:val="FF0000"/>
        </w:rPr>
        <w:t xml:space="preserve"> preamble</w:t>
      </w:r>
    </w:p>
    <w:p w14:paraId="124B46BE" w14:textId="5397F608" w:rsidR="00FA5C2B" w:rsidRDefault="00FA5C2B" w:rsidP="005D2B4A">
      <w:pPr>
        <w:jc w:val="both"/>
        <w:rPr>
          <w:b/>
        </w:rPr>
      </w:pPr>
    </w:p>
    <w:p w14:paraId="157090F5" w14:textId="21F7C27C" w:rsidR="0007428F" w:rsidRDefault="0007428F" w:rsidP="0007428F">
      <w:pPr>
        <w:pStyle w:val="Heading2"/>
        <w:rPr>
          <w:b/>
        </w:rPr>
      </w:pPr>
      <w:r>
        <w:rPr>
          <w:b/>
        </w:rPr>
        <w:t>8.6.2 PHY header</w:t>
      </w:r>
    </w:p>
    <w:p w14:paraId="38ECCD8A" w14:textId="43CB04BA" w:rsidR="00B738AC" w:rsidRPr="00B738AC" w:rsidRDefault="00B738AC" w:rsidP="00B738AC">
      <w:pPr>
        <w:pStyle w:val="Heading3"/>
      </w:pPr>
      <w:r>
        <w:t xml:space="preserve">8.6.2.2 PHY </w:t>
      </w:r>
      <w:r w:rsidR="00126A58">
        <w:t>I</w:t>
      </w:r>
      <w:r>
        <w:t>V</w:t>
      </w:r>
    </w:p>
    <w:p w14:paraId="2FD150B7" w14:textId="26D1F8CF" w:rsidR="0007428F" w:rsidRPr="00B738AC" w:rsidRDefault="0007428F" w:rsidP="00B738AC">
      <w:pPr>
        <w:pStyle w:val="Heading4"/>
        <w:rPr>
          <w:color w:val="FF0000"/>
        </w:rPr>
      </w:pPr>
      <w:r w:rsidRPr="00B738AC">
        <w:rPr>
          <w:color w:val="FF0000"/>
        </w:rPr>
        <w:t>8.6.2.2.1 S8-PSK PHY header (deleted)</w:t>
      </w:r>
    </w:p>
    <w:p w14:paraId="6042E1AF" w14:textId="77777777" w:rsidR="0007428F" w:rsidRPr="0007428F" w:rsidRDefault="0007428F" w:rsidP="0007428F"/>
    <w:p w14:paraId="18DD02E4" w14:textId="2FA230A6" w:rsidR="0007428F" w:rsidRPr="00B738AC" w:rsidRDefault="0007428F" w:rsidP="00B738AC">
      <w:pPr>
        <w:pStyle w:val="Heading4"/>
        <w:rPr>
          <w:color w:val="FF0000"/>
        </w:rPr>
      </w:pPr>
      <w:r w:rsidRPr="00B738AC">
        <w:rPr>
          <w:color w:val="FF0000"/>
        </w:rPr>
        <w:t>8.6.2.2.2 HS-PSK PHY header</w:t>
      </w:r>
    </w:p>
    <w:p w14:paraId="427C181D" w14:textId="4EF71A69" w:rsidR="00B738AC" w:rsidRPr="00B738AC" w:rsidRDefault="00B738AC" w:rsidP="00B738AC">
      <w:pPr>
        <w:spacing w:after="120"/>
        <w:jc w:val="both"/>
        <w:rPr>
          <w:color w:val="FF0000"/>
        </w:rPr>
      </w:pPr>
      <w:r w:rsidRPr="00B738AC">
        <w:rPr>
          <w:color w:val="FF0000"/>
        </w:rPr>
        <w:t xml:space="preserve">PHY header subfields shall be mandatory configured by PHY PIB attributes. </w:t>
      </w:r>
      <w:r w:rsidR="005D1B28" w:rsidRPr="00B738AC">
        <w:rPr>
          <w:color w:val="FF0000"/>
        </w:rPr>
        <w:t xml:space="preserve">Besides, PHR field shall be </w:t>
      </w:r>
      <w:r w:rsidR="005D1B28">
        <w:rPr>
          <w:color w:val="FF0000"/>
        </w:rPr>
        <w:t xml:space="preserve">optionally </w:t>
      </w:r>
      <w:r w:rsidR="005D1B28" w:rsidRPr="00B738AC">
        <w:rPr>
          <w:color w:val="FF0000"/>
        </w:rPr>
        <w:t xml:space="preserve">used to notice the change of the following </w:t>
      </w:r>
      <w:r w:rsidR="005D1B28">
        <w:rPr>
          <w:color w:val="FF0000"/>
        </w:rPr>
        <w:t>PHY header subfields</w:t>
      </w:r>
      <w:r w:rsidR="005D1B28">
        <w:rPr>
          <w:color w:val="FF0000"/>
        </w:rPr>
        <w:t>:</w:t>
      </w:r>
    </w:p>
    <w:p w14:paraId="2DB5F624" w14:textId="77777777" w:rsidR="00B738AC" w:rsidRPr="00B738AC" w:rsidRDefault="00B738AC" w:rsidP="00B738AC">
      <w:pPr>
        <w:spacing w:after="120"/>
        <w:jc w:val="center"/>
        <w:rPr>
          <w:b/>
          <w:color w:val="FF0000"/>
        </w:rPr>
      </w:pPr>
      <w:r w:rsidRPr="00B738AC">
        <w:rPr>
          <w:b/>
          <w:color w:val="FF0000"/>
        </w:rPr>
        <w:t>Table – HS-PSK PHR subfield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5"/>
        <w:gridCol w:w="1080"/>
        <w:gridCol w:w="5935"/>
      </w:tblGrid>
      <w:tr w:rsidR="00B738AC" w:rsidRPr="00B738AC" w14:paraId="2FC95C02" w14:textId="77777777" w:rsidTr="008422C1">
        <w:tc>
          <w:tcPr>
            <w:tcW w:w="2335" w:type="dxa"/>
          </w:tcPr>
          <w:p w14:paraId="38B0823E" w14:textId="77777777" w:rsidR="00B738AC" w:rsidRPr="00B738AC" w:rsidRDefault="00B738AC" w:rsidP="008422C1">
            <w:pPr>
              <w:spacing w:after="120"/>
              <w:jc w:val="center"/>
              <w:rPr>
                <w:b/>
                <w:color w:val="FF0000"/>
              </w:rPr>
            </w:pPr>
            <w:r w:rsidRPr="00B738AC">
              <w:rPr>
                <w:b/>
                <w:color w:val="FF0000"/>
              </w:rPr>
              <w:t>PHY header subfields</w:t>
            </w:r>
          </w:p>
        </w:tc>
        <w:tc>
          <w:tcPr>
            <w:tcW w:w="1080" w:type="dxa"/>
          </w:tcPr>
          <w:p w14:paraId="66816315" w14:textId="77777777" w:rsidR="00B738AC" w:rsidRPr="00B738AC" w:rsidRDefault="00B738AC" w:rsidP="008422C1">
            <w:pPr>
              <w:spacing w:after="120"/>
              <w:jc w:val="center"/>
              <w:rPr>
                <w:b/>
                <w:color w:val="FF0000"/>
              </w:rPr>
            </w:pPr>
            <w:r w:rsidRPr="00B738AC">
              <w:rPr>
                <w:b/>
                <w:color w:val="FF0000"/>
              </w:rPr>
              <w:t>Bit-width</w:t>
            </w:r>
          </w:p>
        </w:tc>
        <w:tc>
          <w:tcPr>
            <w:tcW w:w="5935" w:type="dxa"/>
          </w:tcPr>
          <w:p w14:paraId="0CC2FF50" w14:textId="77777777" w:rsidR="00B738AC" w:rsidRPr="00B738AC" w:rsidRDefault="00B738AC" w:rsidP="008422C1">
            <w:pPr>
              <w:spacing w:after="120"/>
              <w:jc w:val="center"/>
              <w:rPr>
                <w:b/>
                <w:color w:val="FF0000"/>
              </w:rPr>
            </w:pPr>
            <w:r w:rsidRPr="00B738AC">
              <w:rPr>
                <w:b/>
                <w:color w:val="FF0000"/>
              </w:rPr>
              <w:t>Explanation on usage</w:t>
            </w:r>
          </w:p>
        </w:tc>
      </w:tr>
      <w:tr w:rsidR="00B738AC" w:rsidRPr="00832560" w14:paraId="5C202D5E" w14:textId="77777777" w:rsidTr="008422C1">
        <w:tc>
          <w:tcPr>
            <w:tcW w:w="2335" w:type="dxa"/>
          </w:tcPr>
          <w:p w14:paraId="3B072C31" w14:textId="77777777" w:rsidR="00B738AC" w:rsidRPr="003F7670" w:rsidRDefault="00B738AC" w:rsidP="008422C1">
            <w:pPr>
              <w:spacing w:after="120"/>
              <w:jc w:val="both"/>
              <w:rPr>
                <w:iCs/>
              </w:rPr>
            </w:pPr>
            <w:r w:rsidRPr="003F7670">
              <w:rPr>
                <w:iCs/>
              </w:rPr>
              <w:t>PSDU length</w:t>
            </w:r>
          </w:p>
        </w:tc>
        <w:tc>
          <w:tcPr>
            <w:tcW w:w="1080" w:type="dxa"/>
          </w:tcPr>
          <w:p w14:paraId="1D37222E" w14:textId="77777777" w:rsidR="00B738AC" w:rsidRPr="003F7670" w:rsidRDefault="00B738AC" w:rsidP="008422C1">
            <w:pPr>
              <w:spacing w:after="120"/>
              <w:jc w:val="center"/>
            </w:pPr>
            <w:r w:rsidRPr="003F7670">
              <w:t>16</w:t>
            </w:r>
          </w:p>
        </w:tc>
        <w:tc>
          <w:tcPr>
            <w:tcW w:w="5935" w:type="dxa"/>
          </w:tcPr>
          <w:p w14:paraId="6726F209" w14:textId="77777777" w:rsidR="00B738AC" w:rsidRPr="003F7670" w:rsidRDefault="00B738AC" w:rsidP="008422C1">
            <w:pPr>
              <w:spacing w:after="120"/>
            </w:pPr>
            <w:r w:rsidRPr="003F7670">
              <w:t xml:space="preserve">Length available at </w:t>
            </w:r>
            <w:proofErr w:type="spellStart"/>
            <w:r w:rsidRPr="003F7670">
              <w:rPr>
                <w:i/>
              </w:rPr>
              <w:t>phyHSpskPsduLength</w:t>
            </w:r>
            <w:proofErr w:type="spellEnd"/>
            <w:r w:rsidRPr="003F7670">
              <w:rPr>
                <w:i/>
              </w:rPr>
              <w:t xml:space="preserve"> </w:t>
            </w:r>
            <w:r w:rsidRPr="003F7670">
              <w:t>configuration</w:t>
            </w:r>
          </w:p>
        </w:tc>
      </w:tr>
      <w:tr w:rsidR="00B738AC" w:rsidRPr="00832560" w14:paraId="3218E5A1" w14:textId="77777777" w:rsidTr="008422C1">
        <w:tc>
          <w:tcPr>
            <w:tcW w:w="2335" w:type="dxa"/>
          </w:tcPr>
          <w:p w14:paraId="597950C7" w14:textId="77777777" w:rsidR="00B738AC" w:rsidRPr="003F7670" w:rsidRDefault="00B738AC" w:rsidP="008422C1">
            <w:pPr>
              <w:spacing w:after="120"/>
              <w:jc w:val="both"/>
              <w:rPr>
                <w:iCs/>
              </w:rPr>
            </w:pPr>
            <w:r w:rsidRPr="003F7670">
              <w:rPr>
                <w:iCs/>
              </w:rPr>
              <w:t>HSC</w:t>
            </w:r>
          </w:p>
        </w:tc>
        <w:tc>
          <w:tcPr>
            <w:tcW w:w="1080" w:type="dxa"/>
          </w:tcPr>
          <w:p w14:paraId="1E1CD622" w14:textId="77777777" w:rsidR="00B738AC" w:rsidRPr="003F7670" w:rsidRDefault="00B738AC" w:rsidP="008422C1">
            <w:pPr>
              <w:spacing w:after="120"/>
              <w:jc w:val="center"/>
            </w:pPr>
            <w:r w:rsidRPr="003F7670">
              <w:t>16</w:t>
            </w:r>
          </w:p>
        </w:tc>
        <w:tc>
          <w:tcPr>
            <w:tcW w:w="5935" w:type="dxa"/>
          </w:tcPr>
          <w:p w14:paraId="534FA925" w14:textId="77777777" w:rsidR="00B738AC" w:rsidRPr="003F7670" w:rsidRDefault="00B738AC" w:rsidP="008422C1">
            <w:pPr>
              <w:spacing w:after="120"/>
            </w:pPr>
            <w:r w:rsidRPr="003F7670">
              <w:t>Header check sequence</w:t>
            </w:r>
          </w:p>
        </w:tc>
      </w:tr>
    </w:tbl>
    <w:p w14:paraId="002E2EA1" w14:textId="77777777" w:rsidR="00B738AC" w:rsidRDefault="00B738AC" w:rsidP="00B738AC">
      <w:pPr>
        <w:spacing w:after="120"/>
        <w:jc w:val="both"/>
      </w:pPr>
    </w:p>
    <w:p w14:paraId="06BF8180" w14:textId="77777777" w:rsidR="00B738AC" w:rsidRDefault="00B738AC" w:rsidP="00B738AC"/>
    <w:p w14:paraId="7698450B" w14:textId="77777777" w:rsidR="00126A58" w:rsidRDefault="00126A58">
      <w:pPr>
        <w:rPr>
          <w:b/>
        </w:rPr>
      </w:pPr>
    </w:p>
    <w:p w14:paraId="4A9DACB5" w14:textId="649F8982" w:rsidR="00126A58" w:rsidRPr="00B738AC" w:rsidRDefault="00126A58" w:rsidP="00126A58">
      <w:pPr>
        <w:pStyle w:val="Heading3"/>
      </w:pPr>
      <w:r>
        <w:t>8.6.2.3 PHY V</w:t>
      </w:r>
    </w:p>
    <w:p w14:paraId="1DF78362" w14:textId="326C471E" w:rsidR="00126A58" w:rsidRDefault="00126A58" w:rsidP="00126A58">
      <w:pPr>
        <w:pStyle w:val="Heading4"/>
        <w:rPr>
          <w:color w:val="FF0000"/>
        </w:rPr>
      </w:pPr>
      <w:r>
        <w:rPr>
          <w:color w:val="FF0000"/>
        </w:rPr>
        <w:t>8.6.2.3</w:t>
      </w:r>
      <w:r w:rsidRPr="00B738AC">
        <w:rPr>
          <w:color w:val="FF0000"/>
        </w:rPr>
        <w:t>.</w:t>
      </w:r>
      <w:r>
        <w:rPr>
          <w:color w:val="FF0000"/>
        </w:rPr>
        <w:t>2</w:t>
      </w:r>
      <w:r w:rsidRPr="00B738AC">
        <w:rPr>
          <w:color w:val="FF0000"/>
        </w:rPr>
        <w:t xml:space="preserve"> </w:t>
      </w:r>
      <w:commentRangeStart w:id="0"/>
      <w:r>
        <w:rPr>
          <w:color w:val="FF0000"/>
        </w:rPr>
        <w:t xml:space="preserve">CM-FSK </w:t>
      </w:r>
      <w:commentRangeEnd w:id="0"/>
      <w:r>
        <w:rPr>
          <w:rStyle w:val="CommentReference"/>
          <w:rFonts w:asciiTheme="minorHAnsi" w:eastAsiaTheme="minorHAnsi" w:hAnsiTheme="minorHAnsi" w:cstheme="minorBidi"/>
          <w:i w:val="0"/>
          <w:iCs w:val="0"/>
          <w:color w:val="auto"/>
        </w:rPr>
        <w:commentReference w:id="0"/>
      </w:r>
      <w:r>
        <w:rPr>
          <w:color w:val="FF0000"/>
        </w:rPr>
        <w:t>PHY header</w:t>
      </w:r>
    </w:p>
    <w:p w14:paraId="7EF11C64" w14:textId="5B71F5A6" w:rsidR="00126A58" w:rsidRPr="00126A58" w:rsidRDefault="00126A58" w:rsidP="00126A58">
      <w:pPr>
        <w:rPr>
          <w:color w:val="FF0000"/>
        </w:rPr>
      </w:pPr>
      <w:r w:rsidRPr="00126A58">
        <w:rPr>
          <w:color w:val="FF0000"/>
        </w:rPr>
        <w:t>Not used</w:t>
      </w:r>
    </w:p>
    <w:p w14:paraId="72A53093" w14:textId="4831F286" w:rsidR="00126A58" w:rsidRDefault="00126A58" w:rsidP="00126A58">
      <w:pPr>
        <w:pStyle w:val="Heading4"/>
        <w:rPr>
          <w:color w:val="FF0000"/>
        </w:rPr>
      </w:pPr>
      <w:r>
        <w:rPr>
          <w:color w:val="FF0000"/>
        </w:rPr>
        <w:t>8.6.2.3</w:t>
      </w:r>
      <w:r w:rsidRPr="00B738AC">
        <w:rPr>
          <w:color w:val="FF0000"/>
        </w:rPr>
        <w:t>.</w:t>
      </w:r>
      <w:r>
        <w:rPr>
          <w:color w:val="FF0000"/>
        </w:rPr>
        <w:t>3</w:t>
      </w:r>
      <w:r w:rsidRPr="00B738AC">
        <w:rPr>
          <w:color w:val="FF0000"/>
        </w:rPr>
        <w:t xml:space="preserve"> </w:t>
      </w:r>
      <w:commentRangeStart w:id="1"/>
      <w:r>
        <w:rPr>
          <w:color w:val="FF0000"/>
        </w:rPr>
        <w:t xml:space="preserve">C-OOK </w:t>
      </w:r>
      <w:commentRangeEnd w:id="1"/>
      <w:r>
        <w:rPr>
          <w:rStyle w:val="CommentReference"/>
          <w:rFonts w:asciiTheme="minorHAnsi" w:eastAsiaTheme="minorHAnsi" w:hAnsiTheme="minorHAnsi" w:cstheme="minorBidi"/>
          <w:i w:val="0"/>
          <w:iCs w:val="0"/>
          <w:color w:val="auto"/>
        </w:rPr>
        <w:commentReference w:id="1"/>
      </w:r>
      <w:r>
        <w:rPr>
          <w:color w:val="FF0000"/>
        </w:rPr>
        <w:t>PHY header</w:t>
      </w:r>
    </w:p>
    <w:p w14:paraId="46456459" w14:textId="77777777" w:rsidR="00126A58" w:rsidRPr="00126A58" w:rsidRDefault="00126A58" w:rsidP="00126A58">
      <w:pPr>
        <w:rPr>
          <w:color w:val="FF0000"/>
        </w:rPr>
      </w:pPr>
      <w:r w:rsidRPr="00126A58">
        <w:rPr>
          <w:color w:val="FF0000"/>
        </w:rPr>
        <w:t>Not used</w:t>
      </w:r>
    </w:p>
    <w:p w14:paraId="3DE9B72C" w14:textId="77777777" w:rsidR="00126A58" w:rsidRPr="00126A58" w:rsidRDefault="00126A58" w:rsidP="00126A58"/>
    <w:p w14:paraId="73FC12A0" w14:textId="77777777" w:rsidR="00126A58" w:rsidRDefault="00126A58">
      <w:pPr>
        <w:rPr>
          <w:b/>
        </w:rPr>
      </w:pPr>
    </w:p>
    <w:p w14:paraId="3BD92823" w14:textId="49F6809F" w:rsidR="00126A58" w:rsidRPr="00B738AC" w:rsidRDefault="00126A58" w:rsidP="00126A58">
      <w:pPr>
        <w:pStyle w:val="Heading3"/>
      </w:pPr>
      <w:r>
        <w:t>8.6.2.4 PHY VI</w:t>
      </w:r>
    </w:p>
    <w:p w14:paraId="14E5A74D" w14:textId="494B4A15" w:rsidR="00126A58" w:rsidRDefault="00126A58" w:rsidP="00126A58">
      <w:pPr>
        <w:pStyle w:val="Heading4"/>
        <w:rPr>
          <w:color w:val="FF0000"/>
        </w:rPr>
      </w:pPr>
      <w:r>
        <w:rPr>
          <w:color w:val="FF0000"/>
        </w:rPr>
        <w:t>8.6.2.4</w:t>
      </w:r>
      <w:r w:rsidRPr="00B738AC">
        <w:rPr>
          <w:color w:val="FF0000"/>
        </w:rPr>
        <w:t>.</w:t>
      </w:r>
      <w:r>
        <w:rPr>
          <w:color w:val="FF0000"/>
        </w:rPr>
        <w:t>2</w:t>
      </w:r>
      <w:r w:rsidRPr="00B738AC">
        <w:rPr>
          <w:color w:val="FF0000"/>
        </w:rPr>
        <w:t xml:space="preserve"> </w:t>
      </w:r>
      <w:r>
        <w:rPr>
          <w:color w:val="FF0000"/>
        </w:rPr>
        <w:t>A-QL PHY header</w:t>
      </w:r>
    </w:p>
    <w:p w14:paraId="2449E28E" w14:textId="3EFC2209" w:rsidR="00020680" w:rsidRPr="00B738AC" w:rsidRDefault="00020680" w:rsidP="00020680">
      <w:pPr>
        <w:spacing w:after="120"/>
        <w:jc w:val="both"/>
        <w:rPr>
          <w:color w:val="FF0000"/>
        </w:rPr>
      </w:pPr>
      <w:r w:rsidRPr="00B738AC">
        <w:rPr>
          <w:color w:val="FF0000"/>
        </w:rPr>
        <w:t xml:space="preserve">PHY header subfields shall be mandatory configured by PHY PIB attributes. Besides, PHR field shall be </w:t>
      </w:r>
      <w:r w:rsidR="005D1B28">
        <w:rPr>
          <w:color w:val="FF0000"/>
        </w:rPr>
        <w:t xml:space="preserve">optionally </w:t>
      </w:r>
      <w:r w:rsidRPr="00B738AC">
        <w:rPr>
          <w:color w:val="FF0000"/>
        </w:rPr>
        <w:t xml:space="preserve">used to notice the change of the following </w:t>
      </w:r>
      <w:r w:rsidR="005D1B28">
        <w:rPr>
          <w:color w:val="FF0000"/>
        </w:rPr>
        <w:t>PHY header subfields</w:t>
      </w:r>
      <w:r w:rsidRPr="00B738AC">
        <w:rPr>
          <w:color w:val="FF0000"/>
        </w:rPr>
        <w:t>:</w:t>
      </w:r>
    </w:p>
    <w:p w14:paraId="418530A3" w14:textId="72E0FE48" w:rsidR="00020680" w:rsidRPr="00B738AC" w:rsidRDefault="00020680" w:rsidP="00020680">
      <w:pPr>
        <w:spacing w:after="120"/>
        <w:jc w:val="center"/>
        <w:rPr>
          <w:b/>
          <w:color w:val="FF0000"/>
        </w:rPr>
      </w:pPr>
      <w:r w:rsidRPr="00B738AC">
        <w:rPr>
          <w:b/>
          <w:color w:val="FF0000"/>
        </w:rPr>
        <w:t xml:space="preserve">Table – </w:t>
      </w:r>
      <w:r w:rsidR="005D1B28">
        <w:rPr>
          <w:b/>
          <w:color w:val="FF0000"/>
        </w:rPr>
        <w:t>A-QL</w:t>
      </w:r>
      <w:r w:rsidRPr="00B738AC">
        <w:rPr>
          <w:b/>
          <w:color w:val="FF0000"/>
        </w:rPr>
        <w:t xml:space="preserve"> PHR subfield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5"/>
        <w:gridCol w:w="1080"/>
        <w:gridCol w:w="5935"/>
      </w:tblGrid>
      <w:tr w:rsidR="00020680" w:rsidRPr="00B738AC" w14:paraId="5AA9888D" w14:textId="77777777" w:rsidTr="008422C1">
        <w:tc>
          <w:tcPr>
            <w:tcW w:w="2335" w:type="dxa"/>
          </w:tcPr>
          <w:p w14:paraId="2DA7A8E5" w14:textId="77777777" w:rsidR="00020680" w:rsidRPr="00B738AC" w:rsidRDefault="00020680" w:rsidP="008422C1">
            <w:pPr>
              <w:spacing w:after="120"/>
              <w:jc w:val="center"/>
              <w:rPr>
                <w:b/>
                <w:color w:val="FF0000"/>
              </w:rPr>
            </w:pPr>
            <w:r w:rsidRPr="00B738AC">
              <w:rPr>
                <w:b/>
                <w:color w:val="FF0000"/>
              </w:rPr>
              <w:t>PHY header subfields</w:t>
            </w:r>
          </w:p>
        </w:tc>
        <w:tc>
          <w:tcPr>
            <w:tcW w:w="1080" w:type="dxa"/>
          </w:tcPr>
          <w:p w14:paraId="14071E34" w14:textId="77777777" w:rsidR="00020680" w:rsidRPr="00B738AC" w:rsidRDefault="00020680" w:rsidP="008422C1">
            <w:pPr>
              <w:spacing w:after="120"/>
              <w:jc w:val="center"/>
              <w:rPr>
                <w:b/>
                <w:color w:val="FF0000"/>
              </w:rPr>
            </w:pPr>
            <w:r w:rsidRPr="00B738AC">
              <w:rPr>
                <w:b/>
                <w:color w:val="FF0000"/>
              </w:rPr>
              <w:t>Bit-width</w:t>
            </w:r>
          </w:p>
        </w:tc>
        <w:tc>
          <w:tcPr>
            <w:tcW w:w="5935" w:type="dxa"/>
          </w:tcPr>
          <w:p w14:paraId="701E6F87" w14:textId="77777777" w:rsidR="00020680" w:rsidRPr="00B738AC" w:rsidRDefault="00020680" w:rsidP="008422C1">
            <w:pPr>
              <w:spacing w:after="120"/>
              <w:jc w:val="center"/>
              <w:rPr>
                <w:b/>
                <w:color w:val="FF0000"/>
              </w:rPr>
            </w:pPr>
            <w:r w:rsidRPr="00B738AC">
              <w:rPr>
                <w:b/>
                <w:color w:val="FF0000"/>
              </w:rPr>
              <w:t>Explanation on usage</w:t>
            </w:r>
          </w:p>
        </w:tc>
      </w:tr>
      <w:tr w:rsidR="00020680" w:rsidRPr="00832560" w14:paraId="2714D656" w14:textId="77777777" w:rsidTr="008422C1">
        <w:tc>
          <w:tcPr>
            <w:tcW w:w="2335" w:type="dxa"/>
          </w:tcPr>
          <w:p w14:paraId="06E1E3D0" w14:textId="77777777" w:rsidR="00020680" w:rsidRPr="003F7670" w:rsidRDefault="00020680" w:rsidP="008422C1">
            <w:pPr>
              <w:spacing w:after="120"/>
              <w:jc w:val="both"/>
              <w:rPr>
                <w:iCs/>
              </w:rPr>
            </w:pPr>
            <w:r w:rsidRPr="003F7670">
              <w:rPr>
                <w:iCs/>
              </w:rPr>
              <w:t>PSDU length</w:t>
            </w:r>
          </w:p>
        </w:tc>
        <w:tc>
          <w:tcPr>
            <w:tcW w:w="1080" w:type="dxa"/>
          </w:tcPr>
          <w:p w14:paraId="22ED5391" w14:textId="77777777" w:rsidR="00020680" w:rsidRPr="003F7670" w:rsidRDefault="00020680" w:rsidP="008422C1">
            <w:pPr>
              <w:spacing w:after="120"/>
              <w:jc w:val="center"/>
            </w:pPr>
            <w:r w:rsidRPr="003F7670">
              <w:t>16</w:t>
            </w:r>
          </w:p>
        </w:tc>
        <w:tc>
          <w:tcPr>
            <w:tcW w:w="5935" w:type="dxa"/>
          </w:tcPr>
          <w:p w14:paraId="05ABB394" w14:textId="7294E84E" w:rsidR="00020680" w:rsidRPr="003F7670" w:rsidRDefault="00020680" w:rsidP="00020680">
            <w:pPr>
              <w:spacing w:after="120"/>
            </w:pPr>
            <w:r w:rsidRPr="003F7670">
              <w:t xml:space="preserve">Length available at </w:t>
            </w:r>
            <w:proofErr w:type="spellStart"/>
            <w:r w:rsidRPr="003F7670">
              <w:rPr>
                <w:i/>
              </w:rPr>
              <w:t>phy</w:t>
            </w:r>
            <w:r>
              <w:rPr>
                <w:i/>
              </w:rPr>
              <w:t>Aql</w:t>
            </w:r>
            <w:r w:rsidRPr="003F7670">
              <w:rPr>
                <w:i/>
              </w:rPr>
              <w:t>PsduLength</w:t>
            </w:r>
            <w:proofErr w:type="spellEnd"/>
            <w:r w:rsidRPr="003F7670">
              <w:rPr>
                <w:i/>
              </w:rPr>
              <w:t xml:space="preserve"> </w:t>
            </w:r>
            <w:r w:rsidRPr="003F7670">
              <w:t>configuration</w:t>
            </w:r>
          </w:p>
        </w:tc>
      </w:tr>
      <w:tr w:rsidR="00020680" w:rsidRPr="00832560" w14:paraId="386DCA33" w14:textId="77777777" w:rsidTr="008422C1">
        <w:tc>
          <w:tcPr>
            <w:tcW w:w="2335" w:type="dxa"/>
          </w:tcPr>
          <w:p w14:paraId="656F631A" w14:textId="77777777" w:rsidR="00020680" w:rsidRPr="003F7670" w:rsidRDefault="00020680" w:rsidP="008422C1">
            <w:pPr>
              <w:spacing w:after="120"/>
              <w:jc w:val="both"/>
              <w:rPr>
                <w:iCs/>
              </w:rPr>
            </w:pPr>
            <w:r w:rsidRPr="003F7670">
              <w:rPr>
                <w:iCs/>
              </w:rPr>
              <w:t>HSC</w:t>
            </w:r>
          </w:p>
        </w:tc>
        <w:tc>
          <w:tcPr>
            <w:tcW w:w="1080" w:type="dxa"/>
          </w:tcPr>
          <w:p w14:paraId="7D39CFAE" w14:textId="77777777" w:rsidR="00020680" w:rsidRPr="003F7670" w:rsidRDefault="00020680" w:rsidP="008422C1">
            <w:pPr>
              <w:spacing w:after="120"/>
              <w:jc w:val="center"/>
            </w:pPr>
            <w:r w:rsidRPr="003F7670">
              <w:t>16</w:t>
            </w:r>
          </w:p>
        </w:tc>
        <w:tc>
          <w:tcPr>
            <w:tcW w:w="5935" w:type="dxa"/>
          </w:tcPr>
          <w:p w14:paraId="2DE1545A" w14:textId="77777777" w:rsidR="00020680" w:rsidRPr="003F7670" w:rsidRDefault="00020680" w:rsidP="008422C1">
            <w:pPr>
              <w:spacing w:after="120"/>
            </w:pPr>
            <w:r w:rsidRPr="003F7670">
              <w:t>Header check sequence</w:t>
            </w:r>
          </w:p>
        </w:tc>
      </w:tr>
    </w:tbl>
    <w:p w14:paraId="66F2E7A2" w14:textId="19D08A4D" w:rsidR="00020680" w:rsidRDefault="00020680" w:rsidP="00020680">
      <w:pPr>
        <w:spacing w:after="120"/>
        <w:jc w:val="both"/>
      </w:pPr>
    </w:p>
    <w:p w14:paraId="3E9B194D" w14:textId="0465CE4E" w:rsidR="00020680" w:rsidRDefault="00020680" w:rsidP="00020680">
      <w:pPr>
        <w:pStyle w:val="Heading4"/>
        <w:rPr>
          <w:color w:val="FF0000"/>
        </w:rPr>
      </w:pPr>
      <w:r>
        <w:rPr>
          <w:color w:val="FF0000"/>
        </w:rPr>
        <w:lastRenderedPageBreak/>
        <w:t>8.6.2.4</w:t>
      </w:r>
      <w:r w:rsidRPr="00B738AC">
        <w:rPr>
          <w:color w:val="FF0000"/>
        </w:rPr>
        <w:t>.</w:t>
      </w:r>
      <w:r>
        <w:rPr>
          <w:color w:val="FF0000"/>
        </w:rPr>
        <w:t>3</w:t>
      </w:r>
      <w:r w:rsidRPr="00B738AC">
        <w:rPr>
          <w:color w:val="FF0000"/>
        </w:rPr>
        <w:t xml:space="preserve"> </w:t>
      </w:r>
      <w:r w:rsidR="003518D7">
        <w:rPr>
          <w:color w:val="FF0000"/>
        </w:rPr>
        <w:t>H</w:t>
      </w:r>
      <w:r>
        <w:rPr>
          <w:color w:val="FF0000"/>
        </w:rPr>
        <w:t>A-QL PHY header</w:t>
      </w:r>
    </w:p>
    <w:p w14:paraId="70566CDC" w14:textId="5A9FD6FE" w:rsidR="00020680" w:rsidRPr="00020680" w:rsidRDefault="00020680" w:rsidP="00020680">
      <w:pPr>
        <w:spacing w:after="120"/>
        <w:jc w:val="both"/>
        <w:rPr>
          <w:color w:val="FF0000"/>
        </w:rPr>
      </w:pPr>
      <w:r w:rsidRPr="00020680">
        <w:rPr>
          <w:color w:val="FF0000"/>
        </w:rPr>
        <w:t>Not used.</w:t>
      </w:r>
    </w:p>
    <w:p w14:paraId="1A4310F7" w14:textId="77777777" w:rsidR="00020680" w:rsidRDefault="00020680" w:rsidP="009A1047">
      <w:pPr>
        <w:jc w:val="center"/>
        <w:rPr>
          <w:color w:val="FF0000"/>
        </w:rPr>
      </w:pPr>
    </w:p>
    <w:p w14:paraId="359DE20E" w14:textId="77777777" w:rsidR="00670E48" w:rsidRDefault="00670E48">
      <w:pPr>
        <w:rPr>
          <w:b/>
        </w:rPr>
      </w:pPr>
      <w:r>
        <w:rPr>
          <w:b/>
        </w:rPr>
        <w:br/>
      </w:r>
    </w:p>
    <w:p w14:paraId="6C55490C" w14:textId="77777777" w:rsidR="00670E48" w:rsidRDefault="00670E48">
      <w:pPr>
        <w:rPr>
          <w:b/>
        </w:rPr>
      </w:pPr>
    </w:p>
    <w:p w14:paraId="1AC33FCF" w14:textId="77777777" w:rsidR="00670E48" w:rsidRDefault="00670E48">
      <w:pPr>
        <w:rPr>
          <w:b/>
        </w:rPr>
      </w:pPr>
    </w:p>
    <w:p w14:paraId="23195726" w14:textId="77777777" w:rsidR="00670E48" w:rsidRDefault="00670E48">
      <w:pPr>
        <w:rPr>
          <w:b/>
        </w:rPr>
      </w:pPr>
    </w:p>
    <w:p w14:paraId="1E310FCB" w14:textId="66B3E0DC" w:rsidR="00670E48" w:rsidRDefault="00670E48" w:rsidP="00670E48">
      <w:pPr>
        <w:pStyle w:val="Heading2"/>
        <w:rPr>
          <w:b/>
        </w:rPr>
      </w:pPr>
      <w:r>
        <w:rPr>
          <w:b/>
        </w:rPr>
        <w:t>8.6.3 Header check sequence (HCS)</w:t>
      </w:r>
    </w:p>
    <w:p w14:paraId="1DC6580D" w14:textId="77777777" w:rsidR="00670E48" w:rsidRPr="00670E48" w:rsidRDefault="00670E48" w:rsidP="00670E48"/>
    <w:p w14:paraId="7EF9A405" w14:textId="41E46EE4" w:rsidR="00670E48" w:rsidRPr="00B738AC" w:rsidRDefault="00670E48" w:rsidP="00670E48">
      <w:pPr>
        <w:pStyle w:val="Heading3"/>
      </w:pPr>
      <w:r>
        <w:t>8.6.3.2 PHY IV</w:t>
      </w:r>
    </w:p>
    <w:p w14:paraId="4A164974" w14:textId="3836619F" w:rsidR="00670E48" w:rsidRPr="00B738AC" w:rsidRDefault="00670E48" w:rsidP="00670E48">
      <w:pPr>
        <w:pStyle w:val="Heading4"/>
        <w:rPr>
          <w:color w:val="FF0000"/>
        </w:rPr>
      </w:pPr>
      <w:r w:rsidRPr="00B738AC">
        <w:rPr>
          <w:color w:val="FF0000"/>
        </w:rPr>
        <w:t>8.6.</w:t>
      </w:r>
      <w:r>
        <w:rPr>
          <w:color w:val="FF0000"/>
        </w:rPr>
        <w:t>3</w:t>
      </w:r>
      <w:r w:rsidRPr="00B738AC">
        <w:rPr>
          <w:color w:val="FF0000"/>
        </w:rPr>
        <w:t>.2.</w:t>
      </w:r>
      <w:r>
        <w:rPr>
          <w:color w:val="FF0000"/>
        </w:rPr>
        <w:t>1 HS-PSK HSC</w:t>
      </w:r>
    </w:p>
    <w:p w14:paraId="4669A394" w14:textId="77777777" w:rsidR="00670E48" w:rsidRDefault="00670E48">
      <w:pPr>
        <w:rPr>
          <w:color w:val="FF0000"/>
        </w:rPr>
      </w:pPr>
      <w:r w:rsidRPr="00670E48">
        <w:rPr>
          <w:color w:val="FF0000"/>
        </w:rPr>
        <w:t>CRC-16 shall be used as HSC.</w:t>
      </w:r>
      <w:r>
        <w:rPr>
          <w:color w:val="FF0000"/>
        </w:rPr>
        <w:t xml:space="preserve"> The generation of CRC-16 (with polynomial generator 0x1021) is described in Annex C.</w:t>
      </w:r>
    </w:p>
    <w:p w14:paraId="0ABCEE2D" w14:textId="77777777" w:rsidR="00670E48" w:rsidRDefault="00670E48">
      <w:pPr>
        <w:rPr>
          <w:color w:val="FF0000"/>
        </w:rPr>
      </w:pPr>
    </w:p>
    <w:p w14:paraId="7BB67379" w14:textId="5F40E9D8" w:rsidR="006E28CA" w:rsidRPr="00B738AC" w:rsidRDefault="006E28CA" w:rsidP="006E28CA">
      <w:pPr>
        <w:pStyle w:val="Heading3"/>
      </w:pPr>
      <w:r>
        <w:t>8.6.3.3 PHY V</w:t>
      </w:r>
      <w:r w:rsidR="008028CE">
        <w:t xml:space="preserve"> (not use)</w:t>
      </w:r>
    </w:p>
    <w:p w14:paraId="0BFAEDCF" w14:textId="0447CB34" w:rsidR="0007428F" w:rsidRDefault="006E28CA" w:rsidP="005D2B4A">
      <w:pPr>
        <w:jc w:val="both"/>
        <w:rPr>
          <w:b/>
        </w:rPr>
      </w:pPr>
      <w:r>
        <w:rPr>
          <w:b/>
        </w:rPr>
        <w:t>Deleted all these subsections.</w:t>
      </w:r>
    </w:p>
    <w:p w14:paraId="3E874D47" w14:textId="77777777" w:rsidR="001A6A47" w:rsidRPr="00126A58" w:rsidRDefault="001A6A47" w:rsidP="001A6A47">
      <w:pPr>
        <w:rPr>
          <w:color w:val="FF0000"/>
        </w:rPr>
      </w:pPr>
      <w:r w:rsidRPr="00126A58">
        <w:rPr>
          <w:color w:val="FF0000"/>
        </w:rPr>
        <w:t>Not used</w:t>
      </w:r>
    </w:p>
    <w:p w14:paraId="33503CD0" w14:textId="2839D00E" w:rsidR="006E28CA" w:rsidRDefault="006E28CA" w:rsidP="005D2B4A">
      <w:pPr>
        <w:jc w:val="both"/>
        <w:rPr>
          <w:b/>
        </w:rPr>
      </w:pPr>
    </w:p>
    <w:p w14:paraId="4CEF706B" w14:textId="18B88FB7" w:rsidR="006E28CA" w:rsidRDefault="006E28CA" w:rsidP="005D2B4A">
      <w:pPr>
        <w:jc w:val="both"/>
        <w:rPr>
          <w:b/>
        </w:rPr>
      </w:pPr>
    </w:p>
    <w:p w14:paraId="2C58E5C1" w14:textId="77F7136B" w:rsidR="006E28CA" w:rsidRPr="00B738AC" w:rsidRDefault="006E28CA" w:rsidP="006E28CA">
      <w:pPr>
        <w:pStyle w:val="Heading3"/>
      </w:pPr>
      <w:r>
        <w:t>8.6.3.4 PHY VI</w:t>
      </w:r>
    </w:p>
    <w:p w14:paraId="6972F9DF" w14:textId="07F55332" w:rsidR="006E28CA" w:rsidRPr="00B738AC" w:rsidRDefault="006E28CA" w:rsidP="006E28CA">
      <w:pPr>
        <w:pStyle w:val="Heading4"/>
        <w:rPr>
          <w:color w:val="FF0000"/>
        </w:rPr>
      </w:pPr>
      <w:r w:rsidRPr="00B738AC">
        <w:rPr>
          <w:color w:val="FF0000"/>
        </w:rPr>
        <w:t>8.6.</w:t>
      </w:r>
      <w:r>
        <w:rPr>
          <w:color w:val="FF0000"/>
        </w:rPr>
        <w:t>3.4</w:t>
      </w:r>
      <w:r w:rsidRPr="00B738AC">
        <w:rPr>
          <w:color w:val="FF0000"/>
        </w:rPr>
        <w:t>.</w:t>
      </w:r>
      <w:r>
        <w:rPr>
          <w:color w:val="FF0000"/>
        </w:rPr>
        <w:t>1 A-QL HSC</w:t>
      </w:r>
    </w:p>
    <w:p w14:paraId="7AE8DB44" w14:textId="29B77EAC" w:rsidR="006E28CA" w:rsidRDefault="006E28CA" w:rsidP="006E28CA">
      <w:pPr>
        <w:rPr>
          <w:color w:val="FF0000"/>
        </w:rPr>
      </w:pPr>
      <w:r w:rsidRPr="00670E48">
        <w:rPr>
          <w:color w:val="FF0000"/>
        </w:rPr>
        <w:t>CRC-16 shall be used as HSC.</w:t>
      </w:r>
      <w:r>
        <w:rPr>
          <w:color w:val="FF0000"/>
        </w:rPr>
        <w:t xml:space="preserve"> The generation of CRC-16 (with polynomial generator 0x1021) is described in Annex C.</w:t>
      </w:r>
    </w:p>
    <w:p w14:paraId="7F8362B9" w14:textId="6E5118D8" w:rsidR="008028CE" w:rsidRDefault="008028CE" w:rsidP="006E28CA">
      <w:pPr>
        <w:rPr>
          <w:color w:val="FF0000"/>
        </w:rPr>
      </w:pPr>
    </w:p>
    <w:p w14:paraId="1B5871E4" w14:textId="1BFDCEBD" w:rsidR="008028CE" w:rsidRPr="00B738AC" w:rsidRDefault="008028CE" w:rsidP="008028CE">
      <w:pPr>
        <w:pStyle w:val="Heading4"/>
        <w:rPr>
          <w:color w:val="FF0000"/>
        </w:rPr>
      </w:pPr>
      <w:r w:rsidRPr="00B738AC">
        <w:rPr>
          <w:color w:val="FF0000"/>
        </w:rPr>
        <w:t>8.6.</w:t>
      </w:r>
      <w:r>
        <w:rPr>
          <w:color w:val="FF0000"/>
        </w:rPr>
        <w:t>3.4</w:t>
      </w:r>
      <w:r w:rsidRPr="00B738AC">
        <w:rPr>
          <w:color w:val="FF0000"/>
        </w:rPr>
        <w:t>.</w:t>
      </w:r>
      <w:r>
        <w:rPr>
          <w:color w:val="FF0000"/>
        </w:rPr>
        <w:t>1 Hidden A-QL HSC (deleted)</w:t>
      </w:r>
    </w:p>
    <w:p w14:paraId="38331925" w14:textId="77777777" w:rsidR="008028CE" w:rsidRDefault="008028CE" w:rsidP="006E28CA">
      <w:pPr>
        <w:rPr>
          <w:color w:val="FF0000"/>
        </w:rPr>
      </w:pPr>
    </w:p>
    <w:p w14:paraId="40445071" w14:textId="77777777" w:rsidR="008028CE" w:rsidRDefault="008028CE" w:rsidP="006E28CA">
      <w:pPr>
        <w:rPr>
          <w:color w:val="FF0000"/>
        </w:rPr>
      </w:pPr>
    </w:p>
    <w:p w14:paraId="7B6E26F5" w14:textId="4BD99025" w:rsidR="006E28CA" w:rsidRDefault="006E28CA" w:rsidP="005D2B4A">
      <w:pPr>
        <w:jc w:val="both"/>
        <w:rPr>
          <w:b/>
        </w:rPr>
      </w:pPr>
    </w:p>
    <w:p w14:paraId="747BC11E" w14:textId="4AAC8865" w:rsidR="006E28CA" w:rsidRDefault="006E28CA" w:rsidP="005D2B4A">
      <w:pPr>
        <w:jc w:val="both"/>
        <w:rPr>
          <w:b/>
        </w:rPr>
      </w:pPr>
    </w:p>
    <w:p w14:paraId="57F96521" w14:textId="15A9860C" w:rsidR="006E28CA" w:rsidRDefault="006E28CA" w:rsidP="005D2B4A">
      <w:pPr>
        <w:jc w:val="both"/>
        <w:rPr>
          <w:b/>
        </w:rPr>
      </w:pPr>
    </w:p>
    <w:p w14:paraId="238832C8" w14:textId="3B10F3E1" w:rsidR="006E28CA" w:rsidRDefault="006E28CA" w:rsidP="005D2B4A">
      <w:pPr>
        <w:jc w:val="both"/>
        <w:rPr>
          <w:b/>
        </w:rPr>
      </w:pPr>
    </w:p>
    <w:p w14:paraId="1468D4AF" w14:textId="14B3FE2A" w:rsidR="006E28CA" w:rsidRDefault="006E28CA" w:rsidP="005D2B4A">
      <w:pPr>
        <w:jc w:val="both"/>
        <w:rPr>
          <w:b/>
        </w:rPr>
      </w:pPr>
    </w:p>
    <w:p w14:paraId="05EAF3CF" w14:textId="0C104FBA" w:rsidR="00371608" w:rsidRDefault="00371608" w:rsidP="00371608">
      <w:pPr>
        <w:pStyle w:val="Heading2"/>
        <w:rPr>
          <w:b/>
        </w:rPr>
      </w:pPr>
      <w:r>
        <w:rPr>
          <w:b/>
        </w:rPr>
        <w:t>8.6.4 Optional fields</w:t>
      </w:r>
    </w:p>
    <w:p w14:paraId="582A5AC3" w14:textId="72162C29" w:rsidR="006E28CA" w:rsidRDefault="00371608" w:rsidP="00371608">
      <w:pPr>
        <w:pStyle w:val="Heading3"/>
        <w:rPr>
          <w:b w:val="0"/>
        </w:rPr>
      </w:pPr>
      <w:r w:rsidRPr="00B738AC">
        <w:rPr>
          <w:color w:val="FF0000"/>
        </w:rPr>
        <w:t>8.6.</w:t>
      </w:r>
      <w:r>
        <w:rPr>
          <w:color w:val="FF0000"/>
        </w:rPr>
        <w:t>4.4 PHY VI</w:t>
      </w:r>
    </w:p>
    <w:p w14:paraId="5AF34B90" w14:textId="79F9F926" w:rsidR="00371608" w:rsidRDefault="00371608" w:rsidP="00371608">
      <w:pPr>
        <w:pStyle w:val="Heading4"/>
        <w:rPr>
          <w:color w:val="FF0000"/>
        </w:rPr>
      </w:pPr>
      <w:r w:rsidRPr="00B738AC">
        <w:rPr>
          <w:color w:val="FF0000"/>
        </w:rPr>
        <w:t>8.6.</w:t>
      </w:r>
      <w:r>
        <w:rPr>
          <w:color w:val="FF0000"/>
        </w:rPr>
        <w:t>4.4</w:t>
      </w:r>
      <w:r w:rsidRPr="00B738AC">
        <w:rPr>
          <w:color w:val="FF0000"/>
        </w:rPr>
        <w:t>.</w:t>
      </w:r>
      <w:r>
        <w:rPr>
          <w:color w:val="FF0000"/>
        </w:rPr>
        <w:t>1 A-QL optional field</w:t>
      </w:r>
    </w:p>
    <w:p w14:paraId="44166C26" w14:textId="75547F7A" w:rsidR="0090543A" w:rsidRPr="0090543A" w:rsidRDefault="0090543A" w:rsidP="0090543A">
      <w:pPr>
        <w:jc w:val="both"/>
        <w:rPr>
          <w:color w:val="FF0000"/>
        </w:rPr>
      </w:pPr>
      <w:r w:rsidRPr="00D71994">
        <w:rPr>
          <w:color w:val="FF0000"/>
        </w:rPr>
        <w:t>A channel estimation sequence shall be added</w:t>
      </w:r>
      <w:r>
        <w:rPr>
          <w:color w:val="FF0000"/>
        </w:rPr>
        <w:t xml:space="preserve"> as an extended subfield</w:t>
      </w:r>
      <w:r w:rsidRPr="00D71994">
        <w:rPr>
          <w:color w:val="FF0000"/>
        </w:rPr>
        <w:t xml:space="preserve"> </w:t>
      </w:r>
      <w:r>
        <w:rPr>
          <w:color w:val="FF0000"/>
        </w:rPr>
        <w:t xml:space="preserve">after the PHR subfields </w:t>
      </w:r>
      <w:r w:rsidRPr="00D71994">
        <w:rPr>
          <w:color w:val="FF0000"/>
        </w:rPr>
        <w:t>to support a receiver dealing with multi-color imbalance or multi-color interference.</w:t>
      </w:r>
      <w:r>
        <w:rPr>
          <w:color w:val="FF0000"/>
        </w:rPr>
        <w:t xml:space="preserve"> The channel estimation sequence details are disc</w:t>
      </w:r>
      <w:bookmarkStart w:id="2" w:name="_GoBack"/>
      <w:bookmarkEnd w:id="2"/>
      <w:r>
        <w:rPr>
          <w:color w:val="FF0000"/>
        </w:rPr>
        <w:t>ussed in section “</w:t>
      </w:r>
      <w:r w:rsidRPr="00C37817">
        <w:rPr>
          <w:b/>
          <w:color w:val="FF0000"/>
        </w:rPr>
        <w:t>15.1.4 A-QL Color calibration at the receiver</w:t>
      </w:r>
      <w:r>
        <w:rPr>
          <w:color w:val="FF0000"/>
        </w:rPr>
        <w:t>.”</w:t>
      </w:r>
    </w:p>
    <w:p w14:paraId="6ABBDCE7" w14:textId="77777777" w:rsidR="0090543A" w:rsidRPr="00371608" w:rsidRDefault="0090543A" w:rsidP="0090543A"/>
    <w:p w14:paraId="5CE4EC56" w14:textId="57A915EE" w:rsidR="006E28CA" w:rsidRDefault="006E28CA" w:rsidP="005D2B4A">
      <w:pPr>
        <w:jc w:val="both"/>
        <w:rPr>
          <w:b/>
        </w:rPr>
      </w:pPr>
    </w:p>
    <w:p w14:paraId="0CBB412D" w14:textId="06C01C8A" w:rsidR="00371608" w:rsidRDefault="00371608" w:rsidP="005D2B4A">
      <w:pPr>
        <w:jc w:val="both"/>
        <w:rPr>
          <w:b/>
        </w:rPr>
      </w:pPr>
    </w:p>
    <w:p w14:paraId="13138EA9" w14:textId="5D1D45B4" w:rsidR="00371608" w:rsidRDefault="00371608" w:rsidP="005D2B4A">
      <w:pPr>
        <w:jc w:val="both"/>
        <w:rPr>
          <w:b/>
        </w:rPr>
      </w:pPr>
    </w:p>
    <w:p w14:paraId="4707F384" w14:textId="1715E2BA" w:rsidR="00B57CDA" w:rsidRDefault="00B57CDA">
      <w:pPr>
        <w:rPr>
          <w:b/>
        </w:rPr>
      </w:pPr>
      <w:r>
        <w:rPr>
          <w:b/>
        </w:rPr>
        <w:br w:type="page"/>
      </w:r>
    </w:p>
    <w:p w14:paraId="7759326B" w14:textId="77777777" w:rsidR="00B57CDA" w:rsidRDefault="00B57CDA" w:rsidP="00B57CDA">
      <w:pPr>
        <w:pStyle w:val="Heading2"/>
        <w:rPr>
          <w:b/>
        </w:rPr>
      </w:pPr>
    </w:p>
    <w:p w14:paraId="6513B21D" w14:textId="1B8FD132" w:rsidR="00B57CDA" w:rsidRDefault="00B57CDA" w:rsidP="00B57CDA">
      <w:pPr>
        <w:pStyle w:val="Heading2"/>
        <w:rPr>
          <w:b/>
        </w:rPr>
      </w:pPr>
      <w:r>
        <w:rPr>
          <w:b/>
        </w:rPr>
        <w:t>8.6.5 PSDU field</w:t>
      </w:r>
    </w:p>
    <w:p w14:paraId="33F0291C" w14:textId="24553BC9" w:rsidR="00B57CDA" w:rsidRPr="00B738AC" w:rsidRDefault="00B57CDA" w:rsidP="00B57CDA">
      <w:pPr>
        <w:pStyle w:val="Heading3"/>
      </w:pPr>
      <w:r>
        <w:t>8.6.5.2 PHY IV</w:t>
      </w:r>
    </w:p>
    <w:p w14:paraId="1F65E2ED" w14:textId="5C3F130C" w:rsidR="00B57CDA" w:rsidRPr="00B738AC" w:rsidRDefault="00B57CDA" w:rsidP="00B57CDA">
      <w:pPr>
        <w:pStyle w:val="Heading4"/>
        <w:rPr>
          <w:color w:val="FF0000"/>
        </w:rPr>
      </w:pPr>
      <w:r w:rsidRPr="00B57CDA">
        <w:rPr>
          <w:color w:val="auto"/>
        </w:rPr>
        <w:t xml:space="preserve">8.6.5.2.4 S8-PSK PSDU </w:t>
      </w:r>
      <w:r>
        <w:rPr>
          <w:color w:val="FF0000"/>
        </w:rPr>
        <w:t>field (delete this)</w:t>
      </w:r>
    </w:p>
    <w:p w14:paraId="3DA7AFE5" w14:textId="7ACA9536" w:rsidR="00B57CDA" w:rsidRDefault="00B57CDA" w:rsidP="005D2B4A">
      <w:pPr>
        <w:jc w:val="both"/>
        <w:rPr>
          <w:b/>
        </w:rPr>
      </w:pPr>
    </w:p>
    <w:p w14:paraId="48CB415C" w14:textId="3897534B" w:rsidR="00B57CDA" w:rsidRDefault="00B57CDA" w:rsidP="005D2B4A">
      <w:pPr>
        <w:jc w:val="both"/>
        <w:rPr>
          <w:b/>
        </w:rPr>
      </w:pPr>
    </w:p>
    <w:p w14:paraId="4D161B8B" w14:textId="295B772F" w:rsidR="00B57CDA" w:rsidRPr="00B738AC" w:rsidRDefault="00B57CDA" w:rsidP="00B57CDA">
      <w:pPr>
        <w:pStyle w:val="Heading3"/>
      </w:pPr>
      <w:r>
        <w:t>8.6.5.3 PHY V</w:t>
      </w:r>
    </w:p>
    <w:p w14:paraId="6437FD05" w14:textId="77777777" w:rsidR="00B57CDA" w:rsidRDefault="00B57CDA" w:rsidP="00B57CDA">
      <w:pPr>
        <w:pStyle w:val="Heading4"/>
        <w:rPr>
          <w:color w:val="FF0000"/>
        </w:rPr>
      </w:pPr>
    </w:p>
    <w:p w14:paraId="15093DD1" w14:textId="580D6F67" w:rsidR="00B57CDA" w:rsidRPr="00B57CDA" w:rsidRDefault="00B57CDA" w:rsidP="00B57CDA">
      <w:pPr>
        <w:pStyle w:val="Heading4"/>
        <w:rPr>
          <w:color w:val="auto"/>
        </w:rPr>
      </w:pPr>
      <w:r w:rsidRPr="00B57CDA">
        <w:rPr>
          <w:color w:val="auto"/>
        </w:rPr>
        <w:t>8.6.5.3.5 C-OOK PSDU field</w:t>
      </w:r>
    </w:p>
    <w:p w14:paraId="20633B2A" w14:textId="093A39A6" w:rsidR="00B57CDA" w:rsidRDefault="00B01DEA" w:rsidP="00B01DEA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eastAsia="TimesNewRomanPSMT" w:cs="TimesNewRomanPSMT"/>
          <w:color w:val="FF0000"/>
          <w:sz w:val="20"/>
          <w:szCs w:val="20"/>
        </w:rPr>
      </w:pPr>
      <w:r>
        <w:rPr>
          <w:rFonts w:ascii="TimesNewRomanPSMT" w:eastAsia="TimesNewRomanPSMT" w:cs="TimesNewRomanPSMT"/>
          <w:sz w:val="20"/>
          <w:szCs w:val="20"/>
        </w:rPr>
        <w:t xml:space="preserve">The C-OOK PSDU consists of multiple data sub-packets (denoted as DS). Each sub-packet DS consists of its own preamble (DS preamble) </w:t>
      </w:r>
      <w:r w:rsidRPr="00B01DEA">
        <w:rPr>
          <w:rFonts w:ascii="TimesNewRomanPSMT" w:eastAsia="TimesNewRomanPSMT" w:cs="TimesNewRomanPSMT"/>
          <w:color w:val="FF0000"/>
          <w:sz w:val="20"/>
          <w:szCs w:val="20"/>
        </w:rPr>
        <w:t xml:space="preserve">and its payload </w:t>
      </w:r>
      <w:r>
        <w:rPr>
          <w:rFonts w:ascii="TimesNewRomanPSMT" w:eastAsia="TimesNewRomanPSMT" w:cs="TimesNewRomanPSMT"/>
          <w:color w:val="FF0000"/>
          <w:sz w:val="20"/>
          <w:szCs w:val="20"/>
        </w:rPr>
        <w:t xml:space="preserve">carrying </w:t>
      </w:r>
      <w:r>
        <w:rPr>
          <w:rFonts w:ascii="TimesNewRomanPSMT" w:eastAsia="TimesNewRomanPSMT" w:cs="TimesNewRomanPSMT"/>
          <w:sz w:val="20"/>
          <w:szCs w:val="20"/>
        </w:rPr>
        <w:t xml:space="preserve">asynchronous bits (front Ab and rear Ab) and </w:t>
      </w:r>
      <w:r w:rsidRPr="00B01DEA">
        <w:rPr>
          <w:rFonts w:ascii="TimesNewRomanPSMT" w:eastAsia="TimesNewRomanPSMT" w:cs="TimesNewRomanPSMT"/>
          <w:color w:val="FF0000"/>
          <w:sz w:val="20"/>
          <w:szCs w:val="20"/>
        </w:rPr>
        <w:t>data bits</w:t>
      </w:r>
      <w:r>
        <w:rPr>
          <w:rFonts w:ascii="TimesNewRomanPSMT" w:eastAsia="TimesNewRomanPSMT" w:cs="TimesNewRomanPSMT"/>
          <w:sz w:val="20"/>
          <w:szCs w:val="20"/>
        </w:rPr>
        <w:t xml:space="preserve">. </w:t>
      </w:r>
      <w:r w:rsidRPr="00B01DEA">
        <w:rPr>
          <w:rFonts w:ascii="TimesNewRomanPSMT" w:eastAsia="TimesNewRomanPSMT" w:cs="TimesNewRomanPSMT"/>
          <w:color w:val="FF0000"/>
          <w:sz w:val="20"/>
          <w:szCs w:val="20"/>
        </w:rPr>
        <w:t xml:space="preserve">The DS payload may be encoded by the choice of inner FEC that is configurable by PHY PIB </w:t>
      </w:r>
      <w:proofErr w:type="spellStart"/>
      <w:r w:rsidRPr="00B01DEA">
        <w:rPr>
          <w:rFonts w:ascii="TimesNewRomanPSMT" w:eastAsia="TimesNewRomanPSMT" w:cs="TimesNewRomanPSMT"/>
          <w:i/>
          <w:color w:val="FF0000"/>
          <w:sz w:val="20"/>
          <w:szCs w:val="20"/>
        </w:rPr>
        <w:t>phyOccFec</w:t>
      </w:r>
      <w:proofErr w:type="spellEnd"/>
      <w:r w:rsidRPr="00B01DEA">
        <w:rPr>
          <w:rFonts w:ascii="TimesNewRomanPSMT" w:eastAsia="TimesNewRomanPSMT" w:cs="TimesNewRomanPSMT"/>
          <w:color w:val="FF0000"/>
          <w:sz w:val="20"/>
          <w:szCs w:val="20"/>
        </w:rPr>
        <w:t>.</w:t>
      </w:r>
    </w:p>
    <w:p w14:paraId="19C2476F" w14:textId="389D61F6" w:rsidR="00B01DEA" w:rsidRPr="00DE63F7" w:rsidRDefault="00B01DEA" w:rsidP="00B01DEA">
      <w:pPr>
        <w:autoSpaceDE w:val="0"/>
        <w:autoSpaceDN w:val="0"/>
        <w:adjustRightInd w:val="0"/>
        <w:spacing w:after="0" w:line="240" w:lineRule="auto"/>
        <w:jc w:val="center"/>
        <w:rPr>
          <w:rFonts w:ascii="TimesNewRomanPSMT" w:eastAsia="TimesNewRomanPSMT" w:cs="TimesNewRomanPSMT"/>
          <w:b/>
          <w:color w:val="FF0000"/>
          <w:sz w:val="20"/>
          <w:szCs w:val="20"/>
        </w:rPr>
      </w:pPr>
      <w:r w:rsidRPr="00DE63F7">
        <w:rPr>
          <w:rFonts w:ascii="TimesNewRomanPSMT" w:eastAsia="TimesNewRomanPSMT" w:cs="TimesNewRomanPSMT"/>
          <w:b/>
          <w:sz w:val="20"/>
          <w:szCs w:val="20"/>
        </w:rPr>
        <w:t xml:space="preserve">Table 102- PSDU frame format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DE63F7" w14:paraId="27010A11" w14:textId="77777777" w:rsidTr="00A75A92">
        <w:tc>
          <w:tcPr>
            <w:tcW w:w="9350" w:type="dxa"/>
            <w:gridSpan w:val="4"/>
          </w:tcPr>
          <w:p w14:paraId="7A83A294" w14:textId="4F457F7D" w:rsidR="00DE63F7" w:rsidRPr="00DE63F7" w:rsidRDefault="00DE63F7" w:rsidP="00B01DEA">
            <w:pPr>
              <w:autoSpaceDE w:val="0"/>
              <w:autoSpaceDN w:val="0"/>
              <w:adjustRightInd w:val="0"/>
              <w:jc w:val="center"/>
              <w:rPr>
                <w:rFonts w:ascii="TimesNewRomanPSMT" w:eastAsia="TimesNewRomanPSMT" w:cs="TimesNewRomanPSMT"/>
                <w:sz w:val="20"/>
                <w:szCs w:val="20"/>
              </w:rPr>
            </w:pPr>
            <w:r w:rsidRPr="00DE63F7">
              <w:rPr>
                <w:rFonts w:ascii="TimesNewRomanPSMT" w:eastAsia="TimesNewRomanPSMT" w:cs="TimesNewRomanPSMT"/>
                <w:sz w:val="20"/>
                <w:szCs w:val="20"/>
              </w:rPr>
              <w:t>PSDU</w:t>
            </w:r>
          </w:p>
        </w:tc>
      </w:tr>
      <w:tr w:rsidR="00DE63F7" w14:paraId="6C177220" w14:textId="77777777" w:rsidTr="00DE63F7">
        <w:tc>
          <w:tcPr>
            <w:tcW w:w="2337" w:type="dxa"/>
          </w:tcPr>
          <w:p w14:paraId="6DEC0338" w14:textId="64782113" w:rsidR="00DE63F7" w:rsidRPr="00DE63F7" w:rsidRDefault="00DE63F7" w:rsidP="00B01DEA">
            <w:pPr>
              <w:autoSpaceDE w:val="0"/>
              <w:autoSpaceDN w:val="0"/>
              <w:adjustRightInd w:val="0"/>
              <w:jc w:val="center"/>
              <w:rPr>
                <w:rFonts w:ascii="TimesNewRomanPSMT" w:eastAsia="TimesNewRomanPSMT" w:cs="TimesNewRomanPSMT"/>
                <w:sz w:val="20"/>
                <w:szCs w:val="20"/>
              </w:rPr>
            </w:pPr>
            <w:r w:rsidRPr="00DE63F7">
              <w:rPr>
                <w:rFonts w:ascii="TimesNewRomanPSMT" w:eastAsia="TimesNewRomanPSMT" w:cs="TimesNewRomanPSMT"/>
                <w:sz w:val="20"/>
                <w:szCs w:val="20"/>
              </w:rPr>
              <w:t>Sub-packet 1</w:t>
            </w:r>
          </w:p>
        </w:tc>
        <w:tc>
          <w:tcPr>
            <w:tcW w:w="2337" w:type="dxa"/>
          </w:tcPr>
          <w:p w14:paraId="12445B68" w14:textId="3CC06CF7" w:rsidR="00DE63F7" w:rsidRPr="00DE63F7" w:rsidRDefault="00DE63F7" w:rsidP="00B01DEA">
            <w:pPr>
              <w:autoSpaceDE w:val="0"/>
              <w:autoSpaceDN w:val="0"/>
              <w:adjustRightInd w:val="0"/>
              <w:jc w:val="center"/>
              <w:rPr>
                <w:rFonts w:ascii="TimesNewRomanPSMT" w:eastAsia="TimesNewRomanPSMT" w:cs="TimesNewRomanPSMT"/>
                <w:sz w:val="20"/>
                <w:szCs w:val="20"/>
              </w:rPr>
            </w:pPr>
            <w:r w:rsidRPr="00DE63F7">
              <w:rPr>
                <w:rFonts w:ascii="TimesNewRomanPSMT" w:eastAsia="TimesNewRomanPSMT" w:cs="TimesNewRomanPSMT"/>
                <w:sz w:val="20"/>
                <w:szCs w:val="20"/>
              </w:rPr>
              <w:t>Sub-packet 2</w:t>
            </w:r>
          </w:p>
        </w:tc>
        <w:tc>
          <w:tcPr>
            <w:tcW w:w="2338" w:type="dxa"/>
          </w:tcPr>
          <w:p w14:paraId="63735329" w14:textId="6A23D254" w:rsidR="00DE63F7" w:rsidRPr="00DE63F7" w:rsidRDefault="00DE63F7" w:rsidP="00B01DEA">
            <w:pPr>
              <w:autoSpaceDE w:val="0"/>
              <w:autoSpaceDN w:val="0"/>
              <w:adjustRightInd w:val="0"/>
              <w:jc w:val="center"/>
              <w:rPr>
                <w:rFonts w:ascii="TimesNewRomanPSMT" w:eastAsia="TimesNewRomanPSMT" w:cs="TimesNewRomanPSMT"/>
                <w:sz w:val="20"/>
                <w:szCs w:val="20"/>
              </w:rPr>
            </w:pPr>
            <w:r w:rsidRPr="00DE63F7">
              <w:rPr>
                <w:rFonts w:ascii="TimesNewRomanPSMT" w:eastAsia="TimesNewRomanPSMT" w:cs="TimesNewRomanPSMT"/>
                <w:sz w:val="20"/>
                <w:szCs w:val="20"/>
              </w:rPr>
              <w:t>…</w:t>
            </w:r>
          </w:p>
        </w:tc>
        <w:tc>
          <w:tcPr>
            <w:tcW w:w="2338" w:type="dxa"/>
          </w:tcPr>
          <w:p w14:paraId="5A4A3671" w14:textId="075F5791" w:rsidR="00DE63F7" w:rsidRPr="00DE63F7" w:rsidRDefault="00DE63F7" w:rsidP="00B01DEA">
            <w:pPr>
              <w:autoSpaceDE w:val="0"/>
              <w:autoSpaceDN w:val="0"/>
              <w:adjustRightInd w:val="0"/>
              <w:jc w:val="center"/>
              <w:rPr>
                <w:rFonts w:ascii="TimesNewRomanPSMT" w:eastAsia="TimesNewRomanPSMT" w:cs="TimesNewRomanPSMT"/>
                <w:sz w:val="20"/>
                <w:szCs w:val="20"/>
              </w:rPr>
            </w:pPr>
            <w:r w:rsidRPr="00DE63F7">
              <w:rPr>
                <w:rFonts w:ascii="TimesNewRomanPSMT" w:eastAsia="TimesNewRomanPSMT" w:cs="TimesNewRomanPSMT"/>
                <w:sz w:val="20"/>
                <w:szCs w:val="20"/>
              </w:rPr>
              <w:t>Sub-packet N</w:t>
            </w:r>
          </w:p>
        </w:tc>
      </w:tr>
    </w:tbl>
    <w:p w14:paraId="01980694" w14:textId="08C3DF28" w:rsidR="00B01DEA" w:rsidRDefault="00B01DEA" w:rsidP="00B01DEA">
      <w:pPr>
        <w:autoSpaceDE w:val="0"/>
        <w:autoSpaceDN w:val="0"/>
        <w:adjustRightInd w:val="0"/>
        <w:spacing w:after="0" w:line="240" w:lineRule="auto"/>
        <w:jc w:val="center"/>
        <w:rPr>
          <w:rFonts w:ascii="TimesNewRomanPSMT" w:eastAsia="TimesNewRomanPSMT" w:cs="TimesNewRomanPSMT"/>
          <w:color w:val="FF0000"/>
          <w:sz w:val="20"/>
          <w:szCs w:val="20"/>
        </w:rPr>
      </w:pPr>
    </w:p>
    <w:p w14:paraId="5D54AB44" w14:textId="77777777" w:rsidR="00DE63F7" w:rsidRDefault="00DE63F7" w:rsidP="00B01DEA">
      <w:pPr>
        <w:autoSpaceDE w:val="0"/>
        <w:autoSpaceDN w:val="0"/>
        <w:adjustRightInd w:val="0"/>
        <w:spacing w:after="0" w:line="240" w:lineRule="auto"/>
        <w:jc w:val="center"/>
        <w:rPr>
          <w:rFonts w:ascii="TimesNewRomanPSMT" w:eastAsia="TimesNewRomanPSMT" w:cs="TimesNewRomanPSMT"/>
          <w:color w:val="FF0000"/>
          <w:sz w:val="20"/>
          <w:szCs w:val="20"/>
        </w:rPr>
      </w:pPr>
    </w:p>
    <w:p w14:paraId="186BCC4C" w14:textId="7A89449D" w:rsidR="00B01DEA" w:rsidRDefault="00B01DEA" w:rsidP="00B01DEA">
      <w:pPr>
        <w:autoSpaceDE w:val="0"/>
        <w:autoSpaceDN w:val="0"/>
        <w:adjustRightInd w:val="0"/>
        <w:spacing w:after="0" w:line="240" w:lineRule="auto"/>
        <w:jc w:val="center"/>
        <w:rPr>
          <w:rFonts w:ascii="TimesNewRomanPSMT" w:eastAsia="TimesNewRomanPSMT" w:cs="TimesNewRomanPSMT"/>
          <w:color w:val="FF0000"/>
          <w:sz w:val="20"/>
          <w:szCs w:val="20"/>
        </w:rPr>
      </w:pPr>
    </w:p>
    <w:p w14:paraId="7F1A4666" w14:textId="20E6281B" w:rsidR="00B01DEA" w:rsidRPr="00DE63F7" w:rsidRDefault="00DE63F7" w:rsidP="00B01DEA">
      <w:pPr>
        <w:autoSpaceDE w:val="0"/>
        <w:autoSpaceDN w:val="0"/>
        <w:adjustRightInd w:val="0"/>
        <w:spacing w:after="0" w:line="240" w:lineRule="auto"/>
        <w:jc w:val="center"/>
        <w:rPr>
          <w:rFonts w:ascii="TimesNewRomanPSMT" w:eastAsia="TimesNewRomanPSMT" w:cs="TimesNewRomanPSMT"/>
          <w:b/>
          <w:sz w:val="20"/>
          <w:szCs w:val="20"/>
        </w:rPr>
      </w:pPr>
      <w:r w:rsidRPr="00DE63F7">
        <w:rPr>
          <w:rFonts w:ascii="TimesNewRomanPSMT" w:eastAsia="TimesNewRomanPSMT" w:cs="TimesNewRomanPSMT"/>
          <w:b/>
          <w:sz w:val="20"/>
          <w:szCs w:val="20"/>
        </w:rPr>
        <w:t xml:space="preserve"> Table 103- Sub-packet </w:t>
      </w:r>
    </w:p>
    <w:tbl>
      <w:tblPr>
        <w:tblStyle w:val="TableGrid"/>
        <w:tblW w:w="0" w:type="auto"/>
        <w:tblInd w:w="175" w:type="dxa"/>
        <w:tblLook w:val="04A0" w:firstRow="1" w:lastRow="0" w:firstColumn="1" w:lastColumn="0" w:noHBand="0" w:noVBand="1"/>
      </w:tblPr>
      <w:tblGrid>
        <w:gridCol w:w="1694"/>
        <w:gridCol w:w="1186"/>
        <w:gridCol w:w="4421"/>
        <w:gridCol w:w="1339"/>
      </w:tblGrid>
      <w:tr w:rsidR="00DE63F7" w14:paraId="685EEB9C" w14:textId="77777777" w:rsidTr="00DE63F7">
        <w:tc>
          <w:tcPr>
            <w:tcW w:w="1694" w:type="dxa"/>
            <w:vMerge w:val="restart"/>
            <w:vAlign w:val="center"/>
          </w:tcPr>
          <w:p w14:paraId="6F702F1E" w14:textId="5FA77FDE" w:rsidR="00DE63F7" w:rsidRDefault="00DE63F7" w:rsidP="00DE63F7">
            <w:pPr>
              <w:spacing w:after="120"/>
              <w:jc w:val="center"/>
              <w:rPr>
                <w:b/>
              </w:rPr>
            </w:pPr>
            <w:r>
              <w:rPr>
                <w:b/>
              </w:rPr>
              <w:t>Preamble</w:t>
            </w:r>
          </w:p>
        </w:tc>
        <w:tc>
          <w:tcPr>
            <w:tcW w:w="6946" w:type="dxa"/>
            <w:gridSpan w:val="3"/>
          </w:tcPr>
          <w:p w14:paraId="3DCC7986" w14:textId="77777777" w:rsidR="00DE63F7" w:rsidRPr="00792B23" w:rsidRDefault="00DE63F7" w:rsidP="00CC6582">
            <w:pPr>
              <w:spacing w:after="120"/>
              <w:jc w:val="center"/>
              <w:rPr>
                <w:b/>
                <w:color w:val="FF0000"/>
              </w:rPr>
            </w:pPr>
            <w:r w:rsidRPr="00792B23">
              <w:rPr>
                <w:b/>
                <w:color w:val="FF0000"/>
              </w:rPr>
              <w:t>DS payload</w:t>
            </w:r>
          </w:p>
        </w:tc>
      </w:tr>
      <w:tr w:rsidR="00DE63F7" w14:paraId="20D47D08" w14:textId="77777777" w:rsidTr="00CC6582">
        <w:tc>
          <w:tcPr>
            <w:tcW w:w="1694" w:type="dxa"/>
            <w:vMerge/>
          </w:tcPr>
          <w:p w14:paraId="1C81A906" w14:textId="77777777" w:rsidR="00DE63F7" w:rsidRDefault="00DE63F7" w:rsidP="00CC6582">
            <w:pPr>
              <w:spacing w:after="120"/>
              <w:rPr>
                <w:b/>
              </w:rPr>
            </w:pPr>
          </w:p>
        </w:tc>
        <w:tc>
          <w:tcPr>
            <w:tcW w:w="1186" w:type="dxa"/>
          </w:tcPr>
          <w:p w14:paraId="353E0D7E" w14:textId="77777777" w:rsidR="00DE63F7" w:rsidRDefault="00DE63F7" w:rsidP="00CC6582">
            <w:pPr>
              <w:spacing w:after="120"/>
              <w:rPr>
                <w:b/>
              </w:rPr>
            </w:pPr>
            <w:r>
              <w:rPr>
                <w:b/>
              </w:rPr>
              <w:t>Ab (front)</w:t>
            </w:r>
          </w:p>
        </w:tc>
        <w:tc>
          <w:tcPr>
            <w:tcW w:w="4421" w:type="dxa"/>
          </w:tcPr>
          <w:p w14:paraId="28986B19" w14:textId="77777777" w:rsidR="00DE63F7" w:rsidRPr="00792B23" w:rsidRDefault="00DE63F7" w:rsidP="00CC6582">
            <w:pPr>
              <w:spacing w:after="120"/>
              <w:jc w:val="center"/>
              <w:rPr>
                <w:b/>
                <w:color w:val="FF0000"/>
              </w:rPr>
            </w:pPr>
            <w:r w:rsidRPr="00792B23">
              <w:rPr>
                <w:b/>
                <w:color w:val="FF0000"/>
              </w:rPr>
              <w:t>data bits</w:t>
            </w:r>
          </w:p>
        </w:tc>
        <w:tc>
          <w:tcPr>
            <w:tcW w:w="1339" w:type="dxa"/>
          </w:tcPr>
          <w:p w14:paraId="7A516D21" w14:textId="77777777" w:rsidR="00DE63F7" w:rsidRDefault="00DE63F7" w:rsidP="00CC6582">
            <w:pPr>
              <w:spacing w:after="120"/>
              <w:rPr>
                <w:b/>
              </w:rPr>
            </w:pPr>
            <w:r>
              <w:rPr>
                <w:b/>
              </w:rPr>
              <w:t>Ab (rear)</w:t>
            </w:r>
          </w:p>
        </w:tc>
      </w:tr>
    </w:tbl>
    <w:p w14:paraId="10FD475D" w14:textId="77777777" w:rsidR="00DE63F7" w:rsidRDefault="00DE63F7" w:rsidP="00DE63F7">
      <w:pPr>
        <w:spacing w:after="120"/>
        <w:rPr>
          <w:b/>
        </w:rPr>
      </w:pPr>
    </w:p>
    <w:p w14:paraId="72239A47" w14:textId="77777777" w:rsidR="00DE63F7" w:rsidRDefault="00DE63F7" w:rsidP="00DE63F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eastAsia="TimesNewRomanPSMT" w:cs="TimesNewRomanPSMT"/>
          <w:sz w:val="20"/>
          <w:szCs w:val="20"/>
        </w:rPr>
      </w:pPr>
      <w:r>
        <w:rPr>
          <w:rFonts w:ascii="TimesNewRomanPSMT" w:eastAsia="TimesNewRomanPSMT" w:cs="TimesNewRomanPSMT"/>
          <w:sz w:val="20"/>
          <w:szCs w:val="20"/>
        </w:rPr>
        <w:t>There are four different PSDU frames supporting four PHY modes as follows. Among them, mode 1 and</w:t>
      </w:r>
    </w:p>
    <w:p w14:paraId="5AE2855C" w14:textId="77777777" w:rsidR="00DE63F7" w:rsidRDefault="00DE63F7" w:rsidP="00DE63F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eastAsia="TimesNewRomanPSMT" w:cs="TimesNewRomanPSMT"/>
          <w:sz w:val="20"/>
          <w:szCs w:val="20"/>
        </w:rPr>
      </w:pPr>
      <w:r>
        <w:rPr>
          <w:rFonts w:ascii="TimesNewRomanPSMT" w:eastAsia="TimesNewRomanPSMT" w:cs="TimesNewRomanPSMT"/>
          <w:sz w:val="20"/>
          <w:szCs w:val="20"/>
        </w:rPr>
        <w:t>mode 2 are operating at 2.2 kHz optical clock rate, whereas mode 3 and mode 4 are operating at 4.4 kHz</w:t>
      </w:r>
    </w:p>
    <w:p w14:paraId="7D69B60D" w14:textId="3DADA13C" w:rsidR="00DE63F7" w:rsidRDefault="00DE63F7" w:rsidP="00DE63F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eastAsia="TimesNewRomanPSMT" w:cs="TimesNewRomanPSMT"/>
          <w:sz w:val="20"/>
          <w:szCs w:val="20"/>
        </w:rPr>
      </w:pPr>
      <w:r>
        <w:rPr>
          <w:rFonts w:ascii="TimesNewRomanPSMT" w:eastAsia="TimesNewRomanPSMT" w:cs="TimesNewRomanPSMT"/>
          <w:sz w:val="20"/>
          <w:szCs w:val="20"/>
        </w:rPr>
        <w:t>optical clock rate.</w:t>
      </w:r>
    </w:p>
    <w:p w14:paraId="2D793504" w14:textId="7E8E7F71" w:rsidR="00DE63F7" w:rsidRPr="00B97104" w:rsidRDefault="00DE63F7" w:rsidP="00DE63F7">
      <w:pPr>
        <w:spacing w:after="120"/>
        <w:jc w:val="center"/>
        <w:rPr>
          <w:b/>
        </w:rPr>
      </w:pPr>
      <w:r w:rsidRPr="00B97104">
        <w:rPr>
          <w:b/>
        </w:rPr>
        <w:t xml:space="preserve">Table </w:t>
      </w:r>
      <w:r>
        <w:rPr>
          <w:b/>
        </w:rPr>
        <w:t>104</w:t>
      </w:r>
      <w:r w:rsidRPr="00B97104">
        <w:rPr>
          <w:b/>
        </w:rPr>
        <w:t xml:space="preserve">– </w:t>
      </w:r>
      <w:proofErr w:type="spellStart"/>
      <w:r w:rsidRPr="00B97104">
        <w:rPr>
          <w:b/>
        </w:rPr>
        <w:t>SubPacket</w:t>
      </w:r>
      <w:proofErr w:type="spellEnd"/>
      <w:r>
        <w:rPr>
          <w:b/>
        </w:rPr>
        <w:t xml:space="preserve"> </w:t>
      </w:r>
      <w:r w:rsidRPr="00B97104">
        <w:rPr>
          <w:b/>
        </w:rPr>
        <w:t xml:space="preserve">Structure </w:t>
      </w:r>
      <w:r>
        <w:rPr>
          <w:b/>
        </w:rPr>
        <w:t>specification</w:t>
      </w:r>
    </w:p>
    <w:tbl>
      <w:tblPr>
        <w:tblStyle w:val="TableGrid"/>
        <w:tblW w:w="9355" w:type="dxa"/>
        <w:tblLook w:val="04A0" w:firstRow="1" w:lastRow="0" w:firstColumn="1" w:lastColumn="0" w:noHBand="0" w:noVBand="1"/>
      </w:tblPr>
      <w:tblGrid>
        <w:gridCol w:w="2245"/>
        <w:gridCol w:w="1890"/>
        <w:gridCol w:w="1478"/>
        <w:gridCol w:w="1871"/>
        <w:gridCol w:w="1871"/>
      </w:tblGrid>
      <w:tr w:rsidR="00DE63F7" w:rsidRPr="00B97104" w14:paraId="1A06B5B2" w14:textId="77777777" w:rsidTr="00DE63F7">
        <w:trPr>
          <w:trHeight w:val="321"/>
        </w:trPr>
        <w:tc>
          <w:tcPr>
            <w:tcW w:w="2245" w:type="dxa"/>
          </w:tcPr>
          <w:p w14:paraId="1DF3AA7B" w14:textId="77777777" w:rsidR="00DE63F7" w:rsidRPr="00B97104" w:rsidRDefault="00DE63F7" w:rsidP="00CC6582">
            <w:pPr>
              <w:spacing w:after="120"/>
              <w:rPr>
                <w:b/>
              </w:rPr>
            </w:pPr>
          </w:p>
        </w:tc>
        <w:tc>
          <w:tcPr>
            <w:tcW w:w="1890" w:type="dxa"/>
          </w:tcPr>
          <w:p w14:paraId="27DFE3DD" w14:textId="77777777" w:rsidR="00DE63F7" w:rsidRPr="002F1A64" w:rsidRDefault="00DE63F7" w:rsidP="00CC6582">
            <w:pPr>
              <w:spacing w:after="120"/>
              <w:jc w:val="center"/>
              <w:rPr>
                <w:color w:val="FF0000"/>
              </w:rPr>
            </w:pPr>
            <w:r w:rsidRPr="00B97104">
              <w:rPr>
                <w:b/>
              </w:rPr>
              <w:t>Mode 1</w:t>
            </w:r>
          </w:p>
        </w:tc>
        <w:tc>
          <w:tcPr>
            <w:tcW w:w="1478" w:type="dxa"/>
          </w:tcPr>
          <w:p w14:paraId="53354B15" w14:textId="77777777" w:rsidR="00DE63F7" w:rsidRPr="002F1A64" w:rsidRDefault="00DE63F7" w:rsidP="00CC6582">
            <w:pPr>
              <w:spacing w:after="120"/>
              <w:jc w:val="center"/>
              <w:rPr>
                <w:color w:val="FF0000"/>
              </w:rPr>
            </w:pPr>
            <w:r w:rsidRPr="00B97104">
              <w:rPr>
                <w:b/>
              </w:rPr>
              <w:t>Mode 2</w:t>
            </w:r>
          </w:p>
        </w:tc>
        <w:tc>
          <w:tcPr>
            <w:tcW w:w="1871" w:type="dxa"/>
          </w:tcPr>
          <w:p w14:paraId="3E8E4E81" w14:textId="77777777" w:rsidR="00DE63F7" w:rsidRPr="002F1A64" w:rsidRDefault="00DE63F7" w:rsidP="00CC6582">
            <w:pPr>
              <w:spacing w:after="120"/>
              <w:jc w:val="center"/>
              <w:rPr>
                <w:color w:val="FF0000"/>
              </w:rPr>
            </w:pPr>
            <w:r w:rsidRPr="00B97104">
              <w:rPr>
                <w:b/>
              </w:rPr>
              <w:t>Mode 3</w:t>
            </w:r>
          </w:p>
        </w:tc>
        <w:tc>
          <w:tcPr>
            <w:tcW w:w="1871" w:type="dxa"/>
          </w:tcPr>
          <w:p w14:paraId="74667796" w14:textId="77777777" w:rsidR="00DE63F7" w:rsidRPr="002F1A64" w:rsidRDefault="00DE63F7" w:rsidP="00CC6582">
            <w:pPr>
              <w:spacing w:after="120"/>
              <w:jc w:val="center"/>
              <w:rPr>
                <w:color w:val="FF0000"/>
              </w:rPr>
            </w:pPr>
            <w:r w:rsidRPr="00B97104">
              <w:rPr>
                <w:b/>
              </w:rPr>
              <w:t>Mode 4</w:t>
            </w:r>
          </w:p>
        </w:tc>
      </w:tr>
      <w:tr w:rsidR="00DE63F7" w:rsidRPr="00B97104" w14:paraId="2FFBA989" w14:textId="77777777" w:rsidTr="00DE63F7">
        <w:trPr>
          <w:trHeight w:val="321"/>
        </w:trPr>
        <w:tc>
          <w:tcPr>
            <w:tcW w:w="2245" w:type="dxa"/>
          </w:tcPr>
          <w:p w14:paraId="0E753F6A" w14:textId="77777777" w:rsidR="00DE63F7" w:rsidRPr="00EA67D9" w:rsidRDefault="00DE63F7" w:rsidP="00CC6582">
            <w:pPr>
              <w:spacing w:after="120"/>
              <w:rPr>
                <w:color w:val="FF0000"/>
              </w:rPr>
            </w:pPr>
            <w:r>
              <w:rPr>
                <w:color w:val="FF0000"/>
              </w:rPr>
              <w:t>DS</w:t>
            </w:r>
            <w:r w:rsidRPr="00EA67D9">
              <w:rPr>
                <w:color w:val="FF0000"/>
              </w:rPr>
              <w:t xml:space="preserve"> clocks</w:t>
            </w:r>
          </w:p>
        </w:tc>
        <w:tc>
          <w:tcPr>
            <w:tcW w:w="1890" w:type="dxa"/>
          </w:tcPr>
          <w:p w14:paraId="430E7F81" w14:textId="77777777" w:rsidR="00DE63F7" w:rsidRPr="00B97104" w:rsidRDefault="00DE63F7" w:rsidP="00CC6582">
            <w:pPr>
              <w:spacing w:after="120"/>
              <w:jc w:val="center"/>
              <w:rPr>
                <w:b/>
              </w:rPr>
            </w:pPr>
            <w:r w:rsidRPr="002F1A64">
              <w:rPr>
                <w:color w:val="FF0000"/>
              </w:rPr>
              <w:t>22B</w:t>
            </w:r>
          </w:p>
        </w:tc>
        <w:tc>
          <w:tcPr>
            <w:tcW w:w="1478" w:type="dxa"/>
          </w:tcPr>
          <w:p w14:paraId="1E3E41F8" w14:textId="77777777" w:rsidR="00DE63F7" w:rsidRPr="00B97104" w:rsidRDefault="00DE63F7" w:rsidP="00CC6582">
            <w:pPr>
              <w:spacing w:after="120"/>
              <w:jc w:val="center"/>
              <w:rPr>
                <w:b/>
              </w:rPr>
            </w:pPr>
            <w:r>
              <w:rPr>
                <w:color w:val="FF0000"/>
              </w:rPr>
              <w:t>37</w:t>
            </w:r>
            <w:r w:rsidRPr="002F1A64">
              <w:rPr>
                <w:color w:val="FF0000"/>
              </w:rPr>
              <w:t>B</w:t>
            </w:r>
          </w:p>
        </w:tc>
        <w:tc>
          <w:tcPr>
            <w:tcW w:w="1871" w:type="dxa"/>
          </w:tcPr>
          <w:p w14:paraId="55759338" w14:textId="77777777" w:rsidR="00DE63F7" w:rsidRPr="00B97104" w:rsidRDefault="00DE63F7" w:rsidP="00CC6582">
            <w:pPr>
              <w:spacing w:after="120"/>
              <w:jc w:val="center"/>
              <w:rPr>
                <w:b/>
              </w:rPr>
            </w:pPr>
            <w:r>
              <w:rPr>
                <w:color w:val="FF0000"/>
              </w:rPr>
              <w:t>74</w:t>
            </w:r>
            <w:r w:rsidRPr="002F1A64">
              <w:rPr>
                <w:color w:val="FF0000"/>
              </w:rPr>
              <w:t>B</w:t>
            </w:r>
          </w:p>
        </w:tc>
        <w:tc>
          <w:tcPr>
            <w:tcW w:w="1871" w:type="dxa"/>
          </w:tcPr>
          <w:p w14:paraId="1A9DBA2A" w14:textId="77777777" w:rsidR="00DE63F7" w:rsidRPr="00B97104" w:rsidRDefault="00DE63F7" w:rsidP="00CC6582">
            <w:pPr>
              <w:spacing w:after="120"/>
              <w:jc w:val="center"/>
              <w:rPr>
                <w:b/>
              </w:rPr>
            </w:pPr>
            <w:r w:rsidRPr="002F1A64">
              <w:rPr>
                <w:color w:val="FF0000"/>
              </w:rPr>
              <w:t>7</w:t>
            </w:r>
            <w:r>
              <w:rPr>
                <w:color w:val="FF0000"/>
              </w:rPr>
              <w:t>4</w:t>
            </w:r>
            <w:r w:rsidRPr="002F1A64">
              <w:rPr>
                <w:color w:val="FF0000"/>
              </w:rPr>
              <w:t>B</w:t>
            </w:r>
          </w:p>
        </w:tc>
      </w:tr>
      <w:tr w:rsidR="00DE63F7" w:rsidRPr="00B97104" w14:paraId="54C3C79F" w14:textId="77777777" w:rsidTr="00DE63F7">
        <w:trPr>
          <w:trHeight w:val="321"/>
        </w:trPr>
        <w:tc>
          <w:tcPr>
            <w:tcW w:w="2245" w:type="dxa"/>
          </w:tcPr>
          <w:p w14:paraId="64A3C329" w14:textId="77777777" w:rsidR="00DE63F7" w:rsidRPr="00B97104" w:rsidRDefault="00DE63F7" w:rsidP="00CC6582">
            <w:pPr>
              <w:rPr>
                <w:rFonts w:ascii="Arial-BoldMT" w:hAnsi="Arial-BoldMT" w:cs="Arial-BoldMT"/>
                <w:bCs/>
                <w:sz w:val="20"/>
                <w:szCs w:val="24"/>
              </w:rPr>
            </w:pPr>
            <w:r w:rsidRPr="00B97104">
              <w:rPr>
                <w:rFonts w:ascii="Arial-BoldMT" w:hAnsi="Arial-BoldMT" w:cs="Arial-BoldMT"/>
                <w:bCs/>
                <w:sz w:val="20"/>
                <w:szCs w:val="24"/>
              </w:rPr>
              <w:t xml:space="preserve">Preamble </w:t>
            </w:r>
          </w:p>
        </w:tc>
        <w:tc>
          <w:tcPr>
            <w:tcW w:w="1890" w:type="dxa"/>
          </w:tcPr>
          <w:p w14:paraId="7982E64A" w14:textId="77777777" w:rsidR="00DE63F7" w:rsidRPr="00B97104" w:rsidRDefault="00DE63F7" w:rsidP="00CC6582">
            <w:pPr>
              <w:spacing w:after="120"/>
              <w:jc w:val="center"/>
              <w:rPr>
                <w:b/>
              </w:rPr>
            </w:pPr>
            <w:r w:rsidRPr="00B97104">
              <w:rPr>
                <w:rFonts w:ascii="Arial-BoldMT" w:hAnsi="Arial-BoldMT" w:cs="Arial-BoldMT"/>
                <w:bCs/>
                <w:sz w:val="20"/>
                <w:szCs w:val="24"/>
              </w:rPr>
              <w:t>6B</w:t>
            </w:r>
          </w:p>
        </w:tc>
        <w:tc>
          <w:tcPr>
            <w:tcW w:w="1478" w:type="dxa"/>
          </w:tcPr>
          <w:p w14:paraId="2DC9A264" w14:textId="77777777" w:rsidR="00DE63F7" w:rsidRPr="00B97104" w:rsidRDefault="00DE63F7" w:rsidP="00CC6582">
            <w:pPr>
              <w:spacing w:after="120"/>
              <w:jc w:val="center"/>
              <w:rPr>
                <w:b/>
              </w:rPr>
            </w:pPr>
            <w:r w:rsidRPr="00B97104">
              <w:rPr>
                <w:rFonts w:ascii="Arial-BoldMT" w:hAnsi="Arial-BoldMT" w:cs="Arial-BoldMT"/>
                <w:bCs/>
                <w:sz w:val="20"/>
                <w:szCs w:val="24"/>
              </w:rPr>
              <w:t>10B</w:t>
            </w:r>
          </w:p>
        </w:tc>
        <w:tc>
          <w:tcPr>
            <w:tcW w:w="1871" w:type="dxa"/>
          </w:tcPr>
          <w:p w14:paraId="2B679365" w14:textId="77777777" w:rsidR="00DE63F7" w:rsidRPr="00B97104" w:rsidRDefault="00DE63F7" w:rsidP="00CC6582">
            <w:pPr>
              <w:spacing w:after="120"/>
              <w:jc w:val="center"/>
              <w:rPr>
                <w:b/>
              </w:rPr>
            </w:pPr>
            <w:r w:rsidRPr="00B97104">
              <w:rPr>
                <w:rFonts w:ascii="Arial-BoldMT" w:hAnsi="Arial-BoldMT" w:cs="Arial-BoldMT"/>
                <w:bCs/>
                <w:sz w:val="20"/>
                <w:szCs w:val="24"/>
              </w:rPr>
              <w:t>6B</w:t>
            </w:r>
          </w:p>
        </w:tc>
        <w:tc>
          <w:tcPr>
            <w:tcW w:w="1871" w:type="dxa"/>
          </w:tcPr>
          <w:p w14:paraId="3F8E64F4" w14:textId="77777777" w:rsidR="00DE63F7" w:rsidRPr="00EA67D9" w:rsidRDefault="00DE63F7" w:rsidP="00CC6582">
            <w:pPr>
              <w:spacing w:after="120"/>
              <w:jc w:val="center"/>
            </w:pPr>
            <w:r w:rsidRPr="00EA67D9">
              <w:t>10B</w:t>
            </w:r>
          </w:p>
        </w:tc>
      </w:tr>
      <w:tr w:rsidR="00DE63F7" w:rsidRPr="00B97104" w14:paraId="11D3E952" w14:textId="77777777" w:rsidTr="00DE63F7">
        <w:trPr>
          <w:trHeight w:val="190"/>
        </w:trPr>
        <w:tc>
          <w:tcPr>
            <w:tcW w:w="2245" w:type="dxa"/>
          </w:tcPr>
          <w:p w14:paraId="75CDF693" w14:textId="77777777" w:rsidR="00DE63F7" w:rsidRPr="000E5CA0" w:rsidRDefault="00DE63F7" w:rsidP="00CC6582">
            <w:pPr>
              <w:rPr>
                <w:rFonts w:ascii="Arial-BoldMT" w:hAnsi="Arial-BoldMT" w:cs="Arial-BoldMT"/>
                <w:bCs/>
                <w:color w:val="FF0000"/>
                <w:sz w:val="20"/>
                <w:szCs w:val="24"/>
              </w:rPr>
            </w:pPr>
            <w:r w:rsidRPr="000E5CA0">
              <w:rPr>
                <w:rFonts w:ascii="Arial-BoldMT" w:hAnsi="Arial-BoldMT" w:cs="Arial-BoldMT"/>
                <w:bCs/>
                <w:color w:val="FF0000"/>
                <w:sz w:val="20"/>
                <w:szCs w:val="24"/>
              </w:rPr>
              <w:t xml:space="preserve">DS payload </w:t>
            </w:r>
          </w:p>
          <w:p w14:paraId="7979611B" w14:textId="77777777" w:rsidR="00DE63F7" w:rsidRPr="00B97104" w:rsidRDefault="00DE63F7" w:rsidP="00CC6582">
            <w:pPr>
              <w:rPr>
                <w:rFonts w:ascii="Arial-BoldMT" w:hAnsi="Arial-BoldMT" w:cs="Arial-BoldMT"/>
                <w:bCs/>
                <w:sz w:val="20"/>
                <w:szCs w:val="24"/>
              </w:rPr>
            </w:pPr>
            <w:r w:rsidRPr="000E5CA0">
              <w:rPr>
                <w:rFonts w:ascii="Arial-BoldMT" w:hAnsi="Arial-BoldMT" w:cs="Arial-BoldMT"/>
                <w:bCs/>
                <w:color w:val="FF0000"/>
                <w:sz w:val="20"/>
                <w:szCs w:val="24"/>
              </w:rPr>
              <w:t xml:space="preserve">(Ab, data bits, Ab) </w:t>
            </w:r>
          </w:p>
        </w:tc>
        <w:tc>
          <w:tcPr>
            <w:tcW w:w="1890" w:type="dxa"/>
          </w:tcPr>
          <w:p w14:paraId="408F44D1" w14:textId="77777777" w:rsidR="00DE63F7" w:rsidRDefault="00DE63F7" w:rsidP="00CC6582">
            <w:pPr>
              <w:jc w:val="center"/>
              <w:rPr>
                <w:rFonts w:ascii="Arial-BoldMT" w:hAnsi="Arial-BoldMT" w:cs="Arial-BoldMT"/>
                <w:bCs/>
                <w:color w:val="FF0000"/>
                <w:sz w:val="20"/>
                <w:szCs w:val="24"/>
              </w:rPr>
            </w:pPr>
            <w:r w:rsidRPr="005006CA">
              <w:rPr>
                <w:rFonts w:ascii="Arial-BoldMT" w:hAnsi="Arial-BoldMT" w:cs="Arial-BoldMT"/>
                <w:bCs/>
                <w:color w:val="FF0000"/>
                <w:sz w:val="20"/>
                <w:szCs w:val="24"/>
              </w:rPr>
              <w:t xml:space="preserve"> (</w:t>
            </w:r>
            <w:r>
              <w:rPr>
                <w:rFonts w:ascii="Arial-BoldMT" w:hAnsi="Arial-BoldMT" w:cs="Arial-BoldMT"/>
                <w:bCs/>
                <w:color w:val="FF0000"/>
                <w:sz w:val="20"/>
                <w:szCs w:val="24"/>
              </w:rPr>
              <w:t>16</w:t>
            </w:r>
            <w:r w:rsidRPr="005006CA">
              <w:rPr>
                <w:rFonts w:ascii="Arial-BoldMT" w:hAnsi="Arial-BoldMT" w:cs="Arial-BoldMT"/>
                <w:bCs/>
                <w:color w:val="FF0000"/>
                <w:sz w:val="20"/>
                <w:szCs w:val="24"/>
              </w:rPr>
              <w:t>B)</w:t>
            </w:r>
          </w:p>
          <w:p w14:paraId="534FD114" w14:textId="77777777" w:rsidR="00DE63F7" w:rsidRPr="00B97104" w:rsidRDefault="00DE63F7" w:rsidP="00CC6582">
            <w:pPr>
              <w:jc w:val="center"/>
              <w:rPr>
                <w:b/>
              </w:rPr>
            </w:pPr>
            <w:r w:rsidRPr="00B97104">
              <w:rPr>
                <w:rFonts w:ascii="Arial-BoldMT" w:hAnsi="Arial-BoldMT" w:cs="Arial-BoldMT"/>
                <w:bCs/>
                <w:sz w:val="20"/>
                <w:szCs w:val="24"/>
              </w:rPr>
              <w:t>8 bits</w:t>
            </w:r>
          </w:p>
        </w:tc>
        <w:tc>
          <w:tcPr>
            <w:tcW w:w="1478" w:type="dxa"/>
          </w:tcPr>
          <w:p w14:paraId="3814CD39" w14:textId="77777777" w:rsidR="00DE63F7" w:rsidRDefault="00DE63F7" w:rsidP="00CC6582">
            <w:pPr>
              <w:jc w:val="center"/>
              <w:rPr>
                <w:rFonts w:ascii="Arial-BoldMT" w:hAnsi="Arial-BoldMT" w:cs="Arial-BoldMT"/>
                <w:bCs/>
                <w:sz w:val="20"/>
                <w:szCs w:val="24"/>
              </w:rPr>
            </w:pPr>
            <w:r w:rsidRPr="00B97104">
              <w:rPr>
                <w:rFonts w:ascii="Arial-BoldMT" w:hAnsi="Arial-BoldMT" w:cs="Arial-BoldMT"/>
                <w:bCs/>
                <w:sz w:val="20"/>
                <w:szCs w:val="24"/>
              </w:rPr>
              <w:t>1</w:t>
            </w:r>
            <w:r w:rsidRPr="00BF5A64">
              <w:rPr>
                <w:rFonts w:ascii="Arial-BoldMT" w:hAnsi="Arial-BoldMT" w:cs="Arial-BoldMT"/>
                <w:bCs/>
                <w:color w:val="FF0000"/>
                <w:sz w:val="20"/>
                <w:szCs w:val="24"/>
              </w:rPr>
              <w:t>8</w:t>
            </w:r>
            <w:r w:rsidRPr="00B97104">
              <w:rPr>
                <w:rFonts w:ascii="Arial-BoldMT" w:hAnsi="Arial-BoldMT" w:cs="Arial-BoldMT"/>
                <w:bCs/>
                <w:sz w:val="20"/>
                <w:szCs w:val="24"/>
              </w:rPr>
              <w:t xml:space="preserve"> bits </w:t>
            </w:r>
          </w:p>
          <w:p w14:paraId="1111DF33" w14:textId="77777777" w:rsidR="00DE63F7" w:rsidRPr="00B97104" w:rsidRDefault="00DE63F7" w:rsidP="00CC6582">
            <w:pPr>
              <w:jc w:val="center"/>
            </w:pPr>
            <w:r w:rsidRPr="005006CA">
              <w:rPr>
                <w:rFonts w:ascii="Arial-BoldMT" w:hAnsi="Arial-BoldMT" w:cs="Arial-BoldMT"/>
                <w:bCs/>
                <w:color w:val="FF0000"/>
                <w:sz w:val="20"/>
                <w:szCs w:val="24"/>
              </w:rPr>
              <w:t>(</w:t>
            </w:r>
            <w:r>
              <w:rPr>
                <w:rFonts w:ascii="Arial-BoldMT" w:hAnsi="Arial-BoldMT" w:cs="Arial-BoldMT"/>
                <w:bCs/>
                <w:color w:val="FF0000"/>
                <w:sz w:val="20"/>
                <w:szCs w:val="24"/>
              </w:rPr>
              <w:t>27</w:t>
            </w:r>
            <w:r w:rsidRPr="005006CA">
              <w:rPr>
                <w:rFonts w:ascii="Arial-BoldMT" w:hAnsi="Arial-BoldMT" w:cs="Arial-BoldMT"/>
                <w:bCs/>
                <w:color w:val="FF0000"/>
                <w:sz w:val="20"/>
                <w:szCs w:val="24"/>
              </w:rPr>
              <w:t>B)</w:t>
            </w:r>
          </w:p>
        </w:tc>
        <w:tc>
          <w:tcPr>
            <w:tcW w:w="1871" w:type="dxa"/>
          </w:tcPr>
          <w:p w14:paraId="75AC52AF" w14:textId="77777777" w:rsidR="00DE63F7" w:rsidRPr="00B97104" w:rsidRDefault="00DE63F7" w:rsidP="00CC6582">
            <w:pPr>
              <w:jc w:val="center"/>
              <w:rPr>
                <w:rFonts w:ascii="Arial-BoldMT" w:hAnsi="Arial-BoldMT" w:cs="Arial-BoldMT"/>
                <w:bCs/>
                <w:sz w:val="20"/>
                <w:szCs w:val="24"/>
              </w:rPr>
            </w:pPr>
            <w:r w:rsidRPr="00B97104">
              <w:rPr>
                <w:rFonts w:ascii="Arial-BoldMT" w:hAnsi="Arial-BoldMT" w:cs="Arial-BoldMT"/>
                <w:bCs/>
                <w:sz w:val="20"/>
                <w:szCs w:val="24"/>
              </w:rPr>
              <w:t>33 bits</w:t>
            </w:r>
          </w:p>
          <w:p w14:paraId="6EECF563" w14:textId="77777777" w:rsidR="00DE63F7" w:rsidRPr="00B97104" w:rsidRDefault="00DE63F7" w:rsidP="00CC6582">
            <w:pPr>
              <w:jc w:val="center"/>
              <w:rPr>
                <w:b/>
              </w:rPr>
            </w:pPr>
            <w:r w:rsidRPr="00EA67D9">
              <w:rPr>
                <w:rFonts w:ascii="Arial-BoldMT" w:hAnsi="Arial-BoldMT" w:cs="Arial-BoldMT"/>
                <w:bCs/>
                <w:color w:val="FF0000"/>
                <w:sz w:val="20"/>
                <w:szCs w:val="24"/>
              </w:rPr>
              <w:t>(66B, 2B unused)</w:t>
            </w:r>
          </w:p>
        </w:tc>
        <w:tc>
          <w:tcPr>
            <w:tcW w:w="1871" w:type="dxa"/>
          </w:tcPr>
          <w:p w14:paraId="138ED3E0" w14:textId="77777777" w:rsidR="00DE63F7" w:rsidRPr="00B97104" w:rsidRDefault="00DE63F7" w:rsidP="00CC6582">
            <w:pPr>
              <w:jc w:val="center"/>
            </w:pPr>
            <w:r>
              <w:t>4</w:t>
            </w:r>
            <w:r w:rsidRPr="002F1A64">
              <w:rPr>
                <w:color w:val="FF0000"/>
              </w:rPr>
              <w:t>0</w:t>
            </w:r>
            <w:r w:rsidRPr="00B97104">
              <w:t xml:space="preserve"> bits</w:t>
            </w:r>
          </w:p>
          <w:p w14:paraId="6962E40E" w14:textId="77777777" w:rsidR="00DE63F7" w:rsidRPr="00EA67D9" w:rsidRDefault="00DE63F7" w:rsidP="00CC6582">
            <w:pPr>
              <w:jc w:val="center"/>
            </w:pPr>
            <w:r w:rsidRPr="00EA67D9">
              <w:rPr>
                <w:color w:val="FF0000"/>
              </w:rPr>
              <w:t xml:space="preserve">(60B, </w:t>
            </w:r>
            <w:r w:rsidRPr="00EA67D9">
              <w:rPr>
                <w:rFonts w:ascii="Arial-BoldMT" w:hAnsi="Arial-BoldMT" w:cs="Arial-BoldMT"/>
                <w:bCs/>
                <w:color w:val="FF0000"/>
                <w:sz w:val="20"/>
                <w:szCs w:val="24"/>
              </w:rPr>
              <w:t>4B unused</w:t>
            </w:r>
            <w:r w:rsidRPr="00EA67D9">
              <w:rPr>
                <w:color w:val="FF0000"/>
              </w:rPr>
              <w:t>)</w:t>
            </w:r>
          </w:p>
        </w:tc>
      </w:tr>
    </w:tbl>
    <w:p w14:paraId="27EDC232" w14:textId="77777777" w:rsidR="00DE63F7" w:rsidRPr="00B97104" w:rsidRDefault="00DE63F7" w:rsidP="00DE63F7">
      <w:pPr>
        <w:spacing w:after="120"/>
        <w:rPr>
          <w:b/>
        </w:rPr>
      </w:pPr>
    </w:p>
    <w:p w14:paraId="11A7BA8E" w14:textId="5BDC27C9" w:rsidR="00B01DEA" w:rsidRDefault="00B01DEA" w:rsidP="00B01DEA">
      <w:pPr>
        <w:autoSpaceDE w:val="0"/>
        <w:autoSpaceDN w:val="0"/>
        <w:adjustRightInd w:val="0"/>
        <w:spacing w:after="0" w:line="240" w:lineRule="auto"/>
        <w:jc w:val="center"/>
        <w:rPr>
          <w:b/>
        </w:rPr>
      </w:pPr>
    </w:p>
    <w:p w14:paraId="27EF22F6" w14:textId="1C1D0226" w:rsidR="00AC4745" w:rsidRDefault="00AC4745" w:rsidP="00B01DEA">
      <w:pPr>
        <w:autoSpaceDE w:val="0"/>
        <w:autoSpaceDN w:val="0"/>
        <w:adjustRightInd w:val="0"/>
        <w:spacing w:after="0" w:line="240" w:lineRule="auto"/>
        <w:jc w:val="center"/>
        <w:rPr>
          <w:b/>
        </w:rPr>
      </w:pPr>
    </w:p>
    <w:p w14:paraId="6853E164" w14:textId="3EB06FCE" w:rsidR="00AC4745" w:rsidRPr="00B738AC" w:rsidRDefault="00AC4745" w:rsidP="00AC4745">
      <w:pPr>
        <w:pStyle w:val="Heading3"/>
      </w:pPr>
      <w:r>
        <w:lastRenderedPageBreak/>
        <w:t>8.6.5.4 PHY VI</w:t>
      </w:r>
    </w:p>
    <w:p w14:paraId="74FAA7FF" w14:textId="77777777" w:rsidR="00AC4745" w:rsidRDefault="00AC4745" w:rsidP="004914D3">
      <w:pPr>
        <w:rPr>
          <w:color w:val="FF0000"/>
        </w:rPr>
      </w:pPr>
    </w:p>
    <w:p w14:paraId="4F0BC657" w14:textId="1790B533" w:rsidR="00AC4745" w:rsidRPr="00B57CDA" w:rsidRDefault="00AC4745" w:rsidP="00AC4745">
      <w:pPr>
        <w:pStyle w:val="Heading4"/>
        <w:rPr>
          <w:color w:val="auto"/>
        </w:rPr>
      </w:pPr>
      <w:r w:rsidRPr="00B57CDA">
        <w:rPr>
          <w:color w:val="auto"/>
        </w:rPr>
        <w:t>8.6.5.</w:t>
      </w:r>
      <w:r>
        <w:rPr>
          <w:color w:val="auto"/>
        </w:rPr>
        <w:t>4</w:t>
      </w:r>
      <w:r w:rsidRPr="00B57CDA">
        <w:rPr>
          <w:color w:val="auto"/>
        </w:rPr>
        <w:t>.</w:t>
      </w:r>
      <w:r>
        <w:rPr>
          <w:color w:val="auto"/>
        </w:rPr>
        <w:t>1</w:t>
      </w:r>
      <w:r w:rsidRPr="00B57CDA">
        <w:rPr>
          <w:color w:val="auto"/>
        </w:rPr>
        <w:t xml:space="preserve"> </w:t>
      </w:r>
      <w:r>
        <w:rPr>
          <w:color w:val="auto"/>
        </w:rPr>
        <w:t>A-QL</w:t>
      </w:r>
      <w:r w:rsidRPr="00B57CDA">
        <w:rPr>
          <w:color w:val="auto"/>
        </w:rPr>
        <w:t xml:space="preserve"> PSDU field</w:t>
      </w:r>
    </w:p>
    <w:p w14:paraId="1FE829EC" w14:textId="1BAEB4BF" w:rsidR="00AC4745" w:rsidRDefault="00AC4745" w:rsidP="00AC4745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eastAsia="TimesNewRomanPSMT" w:cs="TimesNewRomanPSMT"/>
          <w:sz w:val="20"/>
          <w:szCs w:val="20"/>
        </w:rPr>
      </w:pPr>
      <w:r>
        <w:rPr>
          <w:rFonts w:ascii="TimesNewRomanPSMT" w:eastAsia="TimesNewRomanPSMT" w:cs="TimesNewRomanPSMT"/>
          <w:sz w:val="20"/>
          <w:szCs w:val="20"/>
        </w:rPr>
        <w:t xml:space="preserve">The count of payload blocks in PSDU (N) is </w:t>
      </w:r>
      <w:r w:rsidRPr="00AC4745">
        <w:rPr>
          <w:rFonts w:ascii="TimesNewRomanPSMT" w:eastAsia="TimesNewRomanPSMT" w:cs="TimesNewRomanPSMT"/>
          <w:color w:val="FF0000"/>
          <w:sz w:val="20"/>
          <w:szCs w:val="20"/>
        </w:rPr>
        <w:t xml:space="preserve">calculated from the PSDU length </w:t>
      </w:r>
      <w:r>
        <w:rPr>
          <w:rFonts w:ascii="TimesNewRomanPSMT" w:eastAsia="TimesNewRomanPSMT" w:cs="TimesNewRomanPSMT"/>
          <w:sz w:val="20"/>
          <w:szCs w:val="20"/>
        </w:rPr>
        <w:t>read from the PHY header.</w:t>
      </w:r>
    </w:p>
    <w:p w14:paraId="2A24702E" w14:textId="77777777" w:rsidR="00AC4745" w:rsidRDefault="00AC4745" w:rsidP="00AC4745">
      <w:pPr>
        <w:autoSpaceDE w:val="0"/>
        <w:autoSpaceDN w:val="0"/>
        <w:adjustRightInd w:val="0"/>
        <w:spacing w:after="0" w:line="240" w:lineRule="auto"/>
        <w:jc w:val="both"/>
        <w:rPr>
          <w:rFonts w:ascii="Arial-BoldMT" w:hAnsi="Arial-BoldMT" w:cs="Arial-BoldMT"/>
          <w:b/>
          <w:bCs/>
          <w:sz w:val="20"/>
          <w:szCs w:val="20"/>
        </w:rPr>
      </w:pPr>
    </w:p>
    <w:p w14:paraId="1858BDFC" w14:textId="5E598CD9" w:rsidR="00AC4745" w:rsidRDefault="00AC4745" w:rsidP="00AC4745">
      <w:pPr>
        <w:autoSpaceDE w:val="0"/>
        <w:autoSpaceDN w:val="0"/>
        <w:adjustRightInd w:val="0"/>
        <w:spacing w:after="0" w:line="240" w:lineRule="auto"/>
        <w:jc w:val="center"/>
        <w:rPr>
          <w:rFonts w:ascii="Arial-BoldMT" w:hAnsi="Arial-BoldMT" w:cs="Arial-BoldMT"/>
          <w:b/>
          <w:bCs/>
          <w:sz w:val="20"/>
          <w:szCs w:val="20"/>
        </w:rPr>
      </w:pPr>
      <w:r>
        <w:rPr>
          <w:rFonts w:ascii="Arial-BoldMT" w:hAnsi="Arial-BoldMT" w:cs="Arial-BoldMT"/>
          <w:b/>
          <w:bCs/>
          <w:sz w:val="20"/>
          <w:szCs w:val="20"/>
        </w:rPr>
        <w:t>Table 105—</w:t>
      </w:r>
      <w:r w:rsidRPr="00AC4745">
        <w:rPr>
          <w:rFonts w:ascii="Arial-BoldMT" w:hAnsi="Arial-BoldMT" w:cs="Arial-BoldMT"/>
          <w:b/>
          <w:bCs/>
          <w:color w:val="FF0000"/>
          <w:sz w:val="20"/>
          <w:szCs w:val="20"/>
        </w:rPr>
        <w:t>A-QL PSDU frame forma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AC4745" w14:paraId="57559AB9" w14:textId="77777777" w:rsidTr="00CC6582">
        <w:tc>
          <w:tcPr>
            <w:tcW w:w="9350" w:type="dxa"/>
            <w:gridSpan w:val="4"/>
          </w:tcPr>
          <w:p w14:paraId="79B2B1A2" w14:textId="77777777" w:rsidR="00AC4745" w:rsidRPr="00AC4745" w:rsidRDefault="00AC4745" w:rsidP="00CC6582">
            <w:pPr>
              <w:autoSpaceDE w:val="0"/>
              <w:autoSpaceDN w:val="0"/>
              <w:adjustRightInd w:val="0"/>
              <w:jc w:val="center"/>
              <w:rPr>
                <w:rFonts w:ascii="TimesNewRomanPSMT" w:eastAsia="TimesNewRomanPSMT" w:cs="TimesNewRomanPSMT"/>
                <w:color w:val="FF0000"/>
                <w:sz w:val="20"/>
                <w:szCs w:val="20"/>
              </w:rPr>
            </w:pPr>
            <w:r w:rsidRPr="00AC4745">
              <w:rPr>
                <w:rFonts w:ascii="TimesNewRomanPSMT" w:eastAsia="TimesNewRomanPSMT" w:cs="TimesNewRomanPSMT"/>
                <w:color w:val="FF0000"/>
                <w:sz w:val="20"/>
                <w:szCs w:val="20"/>
              </w:rPr>
              <w:t>PSDU</w:t>
            </w:r>
          </w:p>
        </w:tc>
      </w:tr>
      <w:tr w:rsidR="00AC4745" w14:paraId="6B6190A3" w14:textId="77777777" w:rsidTr="00CC6582">
        <w:tc>
          <w:tcPr>
            <w:tcW w:w="2337" w:type="dxa"/>
          </w:tcPr>
          <w:p w14:paraId="0A1D8340" w14:textId="572BD9F0" w:rsidR="00AC4745" w:rsidRPr="00DE63F7" w:rsidRDefault="00AC4745" w:rsidP="00CC6582">
            <w:pPr>
              <w:autoSpaceDE w:val="0"/>
              <w:autoSpaceDN w:val="0"/>
              <w:adjustRightInd w:val="0"/>
              <w:jc w:val="center"/>
              <w:rPr>
                <w:rFonts w:ascii="TimesNewRomanPSMT" w:eastAsia="TimesNewRomanPSMT" w:cs="TimesNewRomanPSMT"/>
                <w:sz w:val="20"/>
                <w:szCs w:val="20"/>
              </w:rPr>
            </w:pPr>
            <w:r w:rsidRPr="00AC4745">
              <w:rPr>
                <w:rFonts w:ascii="TimesNewRomanPSMT" w:eastAsia="TimesNewRomanPSMT" w:cs="TimesNewRomanPSMT"/>
                <w:color w:val="FF0000"/>
                <w:sz w:val="20"/>
                <w:szCs w:val="20"/>
              </w:rPr>
              <w:t>Data block 1</w:t>
            </w:r>
          </w:p>
        </w:tc>
        <w:tc>
          <w:tcPr>
            <w:tcW w:w="2337" w:type="dxa"/>
          </w:tcPr>
          <w:p w14:paraId="2940F223" w14:textId="58DE50FB" w:rsidR="00AC4745" w:rsidRPr="00AC4745" w:rsidRDefault="00AC4745" w:rsidP="00CC6582">
            <w:pPr>
              <w:autoSpaceDE w:val="0"/>
              <w:autoSpaceDN w:val="0"/>
              <w:adjustRightInd w:val="0"/>
              <w:jc w:val="center"/>
              <w:rPr>
                <w:rFonts w:ascii="TimesNewRomanPSMT" w:eastAsia="TimesNewRomanPSMT" w:cs="TimesNewRomanPSMT"/>
                <w:color w:val="FF0000"/>
                <w:sz w:val="20"/>
                <w:szCs w:val="20"/>
              </w:rPr>
            </w:pPr>
            <w:r w:rsidRPr="00AC4745">
              <w:rPr>
                <w:rFonts w:ascii="TimesNewRomanPSMT" w:eastAsia="TimesNewRomanPSMT" w:cs="TimesNewRomanPSMT"/>
                <w:color w:val="FF0000"/>
                <w:sz w:val="20"/>
                <w:szCs w:val="20"/>
              </w:rPr>
              <w:t>Data block 2</w:t>
            </w:r>
          </w:p>
        </w:tc>
        <w:tc>
          <w:tcPr>
            <w:tcW w:w="2338" w:type="dxa"/>
          </w:tcPr>
          <w:p w14:paraId="3B95F1EC" w14:textId="77777777" w:rsidR="00AC4745" w:rsidRPr="00AC4745" w:rsidRDefault="00AC4745" w:rsidP="00CC6582">
            <w:pPr>
              <w:autoSpaceDE w:val="0"/>
              <w:autoSpaceDN w:val="0"/>
              <w:adjustRightInd w:val="0"/>
              <w:jc w:val="center"/>
              <w:rPr>
                <w:rFonts w:ascii="TimesNewRomanPSMT" w:eastAsia="TimesNewRomanPSMT" w:cs="TimesNewRomanPSMT"/>
                <w:color w:val="FF0000"/>
                <w:sz w:val="20"/>
                <w:szCs w:val="20"/>
              </w:rPr>
            </w:pPr>
            <w:r w:rsidRPr="00AC4745">
              <w:rPr>
                <w:rFonts w:ascii="TimesNewRomanPSMT" w:eastAsia="TimesNewRomanPSMT" w:cs="TimesNewRomanPSMT"/>
                <w:color w:val="FF0000"/>
                <w:sz w:val="20"/>
                <w:szCs w:val="20"/>
              </w:rPr>
              <w:t>…</w:t>
            </w:r>
          </w:p>
        </w:tc>
        <w:tc>
          <w:tcPr>
            <w:tcW w:w="2338" w:type="dxa"/>
          </w:tcPr>
          <w:p w14:paraId="026EAFF9" w14:textId="07548903" w:rsidR="00AC4745" w:rsidRPr="00AC4745" w:rsidRDefault="00AC4745" w:rsidP="00CC6582">
            <w:pPr>
              <w:autoSpaceDE w:val="0"/>
              <w:autoSpaceDN w:val="0"/>
              <w:adjustRightInd w:val="0"/>
              <w:jc w:val="center"/>
              <w:rPr>
                <w:rFonts w:ascii="TimesNewRomanPSMT" w:eastAsia="TimesNewRomanPSMT" w:cs="TimesNewRomanPSMT"/>
                <w:color w:val="FF0000"/>
                <w:sz w:val="20"/>
                <w:szCs w:val="20"/>
              </w:rPr>
            </w:pPr>
            <w:r w:rsidRPr="00AC4745">
              <w:rPr>
                <w:rFonts w:ascii="TimesNewRomanPSMT" w:eastAsia="TimesNewRomanPSMT" w:cs="TimesNewRomanPSMT"/>
                <w:color w:val="FF0000"/>
                <w:sz w:val="20"/>
                <w:szCs w:val="20"/>
              </w:rPr>
              <w:t>Data block N</w:t>
            </w:r>
          </w:p>
        </w:tc>
      </w:tr>
    </w:tbl>
    <w:p w14:paraId="18F6AB5D" w14:textId="77777777" w:rsidR="00AC4745" w:rsidRDefault="00AC4745" w:rsidP="00AC4745">
      <w:pPr>
        <w:autoSpaceDE w:val="0"/>
        <w:autoSpaceDN w:val="0"/>
        <w:adjustRightInd w:val="0"/>
        <w:spacing w:after="0" w:line="240" w:lineRule="auto"/>
        <w:jc w:val="center"/>
        <w:rPr>
          <w:rFonts w:ascii="TimesNewRomanPSMT" w:eastAsia="TimesNewRomanPSMT" w:cs="TimesNewRomanPSMT"/>
          <w:color w:val="FF0000"/>
          <w:sz w:val="20"/>
          <w:szCs w:val="20"/>
        </w:rPr>
      </w:pPr>
    </w:p>
    <w:p w14:paraId="2EA3F092" w14:textId="4A55E823" w:rsidR="00AC4745" w:rsidRDefault="00AA262B" w:rsidP="00940921">
      <w:pPr>
        <w:autoSpaceDE w:val="0"/>
        <w:autoSpaceDN w:val="0"/>
        <w:adjustRightInd w:val="0"/>
        <w:spacing w:after="120" w:line="240" w:lineRule="auto"/>
        <w:jc w:val="both"/>
        <w:rPr>
          <w:rFonts w:ascii="TimesNewRomanPSMT" w:eastAsia="TimesNewRomanPSMT" w:cs="TimesNewRomanPSMT"/>
          <w:color w:val="FF0000"/>
          <w:sz w:val="20"/>
          <w:szCs w:val="20"/>
        </w:rPr>
      </w:pPr>
      <w:r>
        <w:rPr>
          <w:rFonts w:ascii="TimesNewRomanPSMT" w:eastAsia="TimesNewRomanPSMT" w:cs="TimesNewRomanPSMT"/>
          <w:sz w:val="20"/>
          <w:szCs w:val="20"/>
        </w:rPr>
        <w:t xml:space="preserve">The block interval is specified at longer than the maximum interframe interval of camera sampling to make sure that every symbol is sampled at least once. </w:t>
      </w:r>
      <w:r w:rsidRPr="00AA262B">
        <w:rPr>
          <w:rFonts w:ascii="TimesNewRomanPSMT" w:eastAsia="TimesNewRomanPSMT" w:cs="TimesNewRomanPSMT"/>
          <w:color w:val="FF0000"/>
          <w:sz w:val="20"/>
          <w:szCs w:val="20"/>
        </w:rPr>
        <w:t xml:space="preserve">The configuration of block interval is implemented by the PHY PIB </w:t>
      </w:r>
      <w:proofErr w:type="spellStart"/>
      <w:r w:rsidRPr="00AA262B">
        <w:rPr>
          <w:rFonts w:ascii="TimesNewRomanPSMT" w:eastAsia="TimesNewRomanPSMT" w:cs="TimesNewRomanPSMT"/>
          <w:i/>
          <w:color w:val="FF0000"/>
          <w:sz w:val="20"/>
          <w:szCs w:val="20"/>
        </w:rPr>
        <w:t>phyOccOpticalClockRate</w:t>
      </w:r>
      <w:proofErr w:type="spellEnd"/>
      <w:r w:rsidRPr="00AA262B">
        <w:rPr>
          <w:rFonts w:ascii="TimesNewRomanPSMT" w:eastAsia="TimesNewRomanPSMT" w:cs="TimesNewRomanPSMT"/>
          <w:color w:val="FF0000"/>
          <w:sz w:val="20"/>
          <w:szCs w:val="20"/>
        </w:rPr>
        <w:t xml:space="preserve">. </w:t>
      </w:r>
    </w:p>
    <w:p w14:paraId="5CB770D0" w14:textId="43FFA245" w:rsidR="00AA262B" w:rsidRDefault="00AA262B" w:rsidP="00AA262B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eastAsia="TimesNewRomanPSMT" w:cs="TimesNewRomanPSMT"/>
          <w:color w:val="FF0000"/>
          <w:sz w:val="20"/>
          <w:szCs w:val="20"/>
        </w:rPr>
      </w:pPr>
      <w:r>
        <w:rPr>
          <w:rFonts w:ascii="TimesNewRomanPSMT" w:eastAsia="TimesNewRomanPSMT" w:cs="TimesNewRomanPSMT"/>
          <w:color w:val="FF0000"/>
          <w:sz w:val="20"/>
          <w:szCs w:val="20"/>
        </w:rPr>
        <w:t>The number of cells on the transmitter M</w:t>
      </w:r>
      <w:r>
        <w:rPr>
          <w:rFonts w:ascii="Calibri" w:eastAsia="TimesNewRomanPSMT" w:hAnsi="Calibri" w:cs="TimesNewRomanPSMT"/>
          <w:color w:val="FF0000"/>
          <w:sz w:val="20"/>
          <w:szCs w:val="20"/>
        </w:rPr>
        <w:t>×</w:t>
      </w:r>
      <w:r>
        <w:rPr>
          <w:rFonts w:ascii="TimesNewRomanPSMT" w:eastAsia="TimesNewRomanPSMT" w:cs="TimesNewRomanPSMT"/>
          <w:color w:val="FF0000"/>
          <w:sz w:val="20"/>
          <w:szCs w:val="20"/>
        </w:rPr>
        <w:t xml:space="preserve">M is configurable by the PHY PIB </w:t>
      </w:r>
      <w:proofErr w:type="spellStart"/>
      <w:r w:rsidRPr="00AA262B">
        <w:rPr>
          <w:rFonts w:ascii="TimesNewRomanPSMT" w:eastAsia="TimesNewRomanPSMT" w:cs="TimesNewRomanPSMT"/>
          <w:i/>
          <w:color w:val="FF0000"/>
          <w:sz w:val="20"/>
          <w:szCs w:val="20"/>
        </w:rPr>
        <w:t>phyAqlNoCells</w:t>
      </w:r>
      <w:proofErr w:type="spellEnd"/>
      <w:r>
        <w:rPr>
          <w:rFonts w:ascii="TimesNewRomanPSMT" w:eastAsia="TimesNewRomanPSMT" w:cs="TimesNewRomanPSMT"/>
          <w:color w:val="FF0000"/>
          <w:sz w:val="20"/>
          <w:szCs w:val="20"/>
        </w:rPr>
        <w:t xml:space="preserve">. At the four corners of the transmitter, the intensity of reference cells (the number of reference cells is configured via PHY PIB </w:t>
      </w:r>
      <w:proofErr w:type="spellStart"/>
      <w:r w:rsidRPr="00AA262B">
        <w:rPr>
          <w:rFonts w:ascii="TimesNewRomanPSMT" w:eastAsia="TimesNewRomanPSMT" w:cs="TimesNewRomanPSMT"/>
          <w:i/>
          <w:color w:val="FF0000"/>
          <w:sz w:val="20"/>
          <w:szCs w:val="20"/>
        </w:rPr>
        <w:t>phyAqlNoCellReference</w:t>
      </w:r>
      <w:proofErr w:type="spellEnd"/>
      <w:r>
        <w:rPr>
          <w:rFonts w:ascii="TimesNewRomanPSMT" w:eastAsia="TimesNewRomanPSMT" w:cs="TimesNewRomanPSMT"/>
          <w:color w:val="FF0000"/>
          <w:sz w:val="20"/>
          <w:szCs w:val="20"/>
        </w:rPr>
        <w:t xml:space="preserve">) does not change when updating data to support the decoding under rotation (see </w:t>
      </w:r>
      <w:r w:rsidRPr="00AA262B">
        <w:rPr>
          <w:rFonts w:ascii="TimesNewRomanPSMT" w:eastAsia="TimesNewRomanPSMT" w:cs="TimesNewRomanPSMT"/>
          <w:b/>
          <w:color w:val="FF0000"/>
          <w:sz w:val="20"/>
          <w:szCs w:val="20"/>
        </w:rPr>
        <w:t>15.1 A-QL specification</w:t>
      </w:r>
      <w:r>
        <w:rPr>
          <w:rFonts w:ascii="TimesNewRomanPSMT" w:eastAsia="TimesNewRomanPSMT" w:cs="TimesNewRomanPSMT"/>
          <w:color w:val="FF0000"/>
          <w:sz w:val="20"/>
          <w:szCs w:val="20"/>
        </w:rPr>
        <w:t xml:space="preserve">). Thus, each data block shall </w:t>
      </w:r>
      <w:r w:rsidR="00997776">
        <w:rPr>
          <w:rFonts w:ascii="TimesNewRomanPSMT" w:eastAsia="TimesNewRomanPSMT" w:cs="TimesNewRomanPSMT"/>
          <w:color w:val="FF0000"/>
          <w:sz w:val="20"/>
          <w:szCs w:val="20"/>
        </w:rPr>
        <w:t>carry (</w:t>
      </w:r>
      <w:r>
        <w:rPr>
          <w:rFonts w:ascii="TimesNewRomanPSMT" w:eastAsia="TimesNewRomanPSMT" w:cs="TimesNewRomanPSMT"/>
          <w:color w:val="FF0000"/>
          <w:sz w:val="20"/>
          <w:szCs w:val="20"/>
        </w:rPr>
        <w:t>M</w:t>
      </w:r>
      <w:r>
        <w:rPr>
          <w:rFonts w:ascii="Calibri" w:eastAsia="TimesNewRomanPSMT" w:hAnsi="Calibri" w:cs="TimesNewRomanPSMT"/>
          <w:color w:val="FF0000"/>
          <w:sz w:val="20"/>
          <w:szCs w:val="20"/>
        </w:rPr>
        <w:t>×</w:t>
      </w:r>
      <w:r>
        <w:rPr>
          <w:rFonts w:ascii="TimesNewRomanPSMT" w:eastAsia="TimesNewRomanPSMT" w:cs="TimesNewRomanPSMT"/>
          <w:color w:val="FF0000"/>
          <w:sz w:val="20"/>
          <w:szCs w:val="20"/>
        </w:rPr>
        <w:t xml:space="preserve">M </w:t>
      </w:r>
      <w:r>
        <w:rPr>
          <w:rFonts w:ascii="TimesNewRomanPSMT" w:eastAsia="TimesNewRomanPSMT" w:cs="TimesNewRomanPSMT"/>
          <w:color w:val="FF0000"/>
          <w:sz w:val="20"/>
          <w:szCs w:val="20"/>
        </w:rPr>
        <w:t>–</w:t>
      </w:r>
      <w:r>
        <w:rPr>
          <w:rFonts w:ascii="TimesNewRomanPSMT" w:eastAsia="TimesNewRomanPSMT" w:cs="TimesNewRomanPSMT"/>
          <w:color w:val="FF0000"/>
          <w:sz w:val="20"/>
          <w:szCs w:val="20"/>
        </w:rPr>
        <w:t xml:space="preserve"> </w:t>
      </w:r>
      <w:proofErr w:type="spellStart"/>
      <w:r>
        <w:rPr>
          <w:rFonts w:ascii="TimesNewRomanPSMT" w:eastAsia="TimesNewRomanPSMT" w:cs="TimesNewRomanPSMT"/>
          <w:color w:val="FF0000"/>
          <w:sz w:val="20"/>
          <w:szCs w:val="20"/>
        </w:rPr>
        <w:t>number_reference_cells</w:t>
      </w:r>
      <w:proofErr w:type="spellEnd"/>
      <w:r>
        <w:rPr>
          <w:rFonts w:ascii="TimesNewRomanPSMT" w:eastAsia="TimesNewRomanPSMT" w:cs="TimesNewRomanPSMT"/>
          <w:color w:val="FF0000"/>
          <w:sz w:val="20"/>
          <w:szCs w:val="20"/>
        </w:rPr>
        <w:t>) bits</w:t>
      </w:r>
      <w:r w:rsidR="00997776">
        <w:rPr>
          <w:rFonts w:ascii="TimesNewRomanPSMT" w:eastAsia="TimesNewRomanPSMT" w:cs="TimesNewRomanPSMT"/>
          <w:color w:val="FF0000"/>
          <w:sz w:val="20"/>
          <w:szCs w:val="20"/>
        </w:rPr>
        <w:t xml:space="preserve"> per color band</w:t>
      </w:r>
      <w:r>
        <w:rPr>
          <w:rFonts w:ascii="TimesNewRomanPSMT" w:eastAsia="TimesNewRomanPSMT" w:cs="TimesNewRomanPSMT"/>
          <w:color w:val="FF0000"/>
          <w:sz w:val="20"/>
          <w:szCs w:val="20"/>
        </w:rPr>
        <w:t xml:space="preserve">, including Ab bits and data bits. </w:t>
      </w:r>
      <w:r w:rsidR="001370DA">
        <w:rPr>
          <w:rFonts w:ascii="TimesNewRomanPSMT" w:eastAsia="TimesNewRomanPSMT" w:cs="TimesNewRomanPSMT"/>
          <w:color w:val="FF0000"/>
          <w:sz w:val="20"/>
          <w:szCs w:val="20"/>
        </w:rPr>
        <w:t>When three color-</w:t>
      </w:r>
      <w:r w:rsidR="00997776">
        <w:rPr>
          <w:rFonts w:ascii="TimesNewRomanPSMT" w:eastAsia="TimesNewRomanPSMT" w:cs="TimesNewRomanPSMT"/>
          <w:color w:val="FF0000"/>
          <w:sz w:val="20"/>
          <w:szCs w:val="20"/>
        </w:rPr>
        <w:t xml:space="preserve">bands </w:t>
      </w:r>
      <w:r w:rsidR="001370DA">
        <w:rPr>
          <w:rFonts w:ascii="TimesNewRomanPSMT" w:eastAsia="TimesNewRomanPSMT" w:cs="TimesNewRomanPSMT"/>
          <w:color w:val="FF0000"/>
          <w:sz w:val="20"/>
          <w:szCs w:val="20"/>
        </w:rPr>
        <w:t>(</w:t>
      </w:r>
      <w:proofErr w:type="spellStart"/>
      <w:r w:rsidR="00997776">
        <w:rPr>
          <w:rFonts w:ascii="TimesNewRomanPSMT" w:eastAsia="TimesNewRomanPSMT" w:cs="TimesNewRomanPSMT"/>
          <w:color w:val="FF0000"/>
          <w:sz w:val="20"/>
          <w:szCs w:val="20"/>
        </w:rPr>
        <w:t>i</w:t>
      </w:r>
      <w:proofErr w:type="spellEnd"/>
      <w:r w:rsidR="00997776">
        <w:rPr>
          <w:rFonts w:ascii="TimesNewRomanPSMT" w:eastAsia="TimesNewRomanPSMT" w:cs="TimesNewRomanPSMT"/>
          <w:color w:val="FF0000"/>
          <w:sz w:val="20"/>
          <w:szCs w:val="20"/>
        </w:rPr>
        <w:t>, j, k</w:t>
      </w:r>
      <w:r w:rsidR="001370DA">
        <w:rPr>
          <w:rFonts w:ascii="TimesNewRomanPSMT" w:eastAsia="TimesNewRomanPSMT" w:cs="TimesNewRomanPSMT"/>
          <w:color w:val="FF0000"/>
          <w:sz w:val="20"/>
          <w:szCs w:val="20"/>
        </w:rPr>
        <w:t>)</w:t>
      </w:r>
      <w:r w:rsidR="00997776">
        <w:rPr>
          <w:rFonts w:ascii="TimesNewRomanPSMT" w:eastAsia="TimesNewRomanPSMT" w:cs="TimesNewRomanPSMT"/>
          <w:color w:val="FF0000"/>
          <w:sz w:val="20"/>
          <w:szCs w:val="20"/>
        </w:rPr>
        <w:t xml:space="preserve"> are used, the bit count</w:t>
      </w:r>
      <w:r w:rsidR="00831DD3">
        <w:rPr>
          <w:rFonts w:ascii="TimesNewRomanPSMT" w:eastAsia="TimesNewRomanPSMT" w:cs="TimesNewRomanPSMT"/>
          <w:color w:val="FF0000"/>
          <w:sz w:val="20"/>
          <w:szCs w:val="20"/>
        </w:rPr>
        <w:t xml:space="preserve"> carried</w:t>
      </w:r>
      <w:r w:rsidR="00997776">
        <w:rPr>
          <w:rFonts w:ascii="TimesNewRomanPSMT" w:eastAsia="TimesNewRomanPSMT" w:cs="TimesNewRomanPSMT"/>
          <w:color w:val="FF0000"/>
          <w:sz w:val="20"/>
          <w:szCs w:val="20"/>
        </w:rPr>
        <w:t xml:space="preserve"> by a block is triple. </w:t>
      </w:r>
    </w:p>
    <w:p w14:paraId="785F1FD5" w14:textId="09886F09" w:rsidR="00997776" w:rsidRDefault="00997776" w:rsidP="00AA262B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eastAsia="TimesNewRomanPSMT" w:cs="TimesNewRomanPSMT"/>
          <w:color w:val="FF0000"/>
          <w:sz w:val="20"/>
          <w:szCs w:val="20"/>
        </w:rPr>
      </w:pPr>
    </w:p>
    <w:p w14:paraId="52186CEF" w14:textId="1D5CDC5D" w:rsidR="004914D3" w:rsidRDefault="004914D3" w:rsidP="00AA262B">
      <w:pPr>
        <w:autoSpaceDE w:val="0"/>
        <w:autoSpaceDN w:val="0"/>
        <w:adjustRightInd w:val="0"/>
        <w:spacing w:after="0" w:line="240" w:lineRule="auto"/>
        <w:jc w:val="both"/>
        <w:rPr>
          <w:b/>
        </w:rPr>
      </w:pPr>
    </w:p>
    <w:p w14:paraId="0E7EAD16" w14:textId="53D5D11F" w:rsidR="004914D3" w:rsidRPr="0076073A" w:rsidRDefault="004914D3" w:rsidP="0076073A">
      <w:pPr>
        <w:pStyle w:val="Heading4"/>
        <w:rPr>
          <w:color w:val="auto"/>
        </w:rPr>
      </w:pPr>
      <w:r w:rsidRPr="0076073A">
        <w:rPr>
          <w:color w:val="auto"/>
        </w:rPr>
        <w:t>8.6.5.4.</w:t>
      </w:r>
      <w:r w:rsidR="00940921" w:rsidRPr="0076073A">
        <w:rPr>
          <w:color w:val="auto"/>
        </w:rPr>
        <w:t>3 Hidden</w:t>
      </w:r>
      <w:r w:rsidRPr="0076073A">
        <w:rPr>
          <w:color w:val="auto"/>
        </w:rPr>
        <w:t xml:space="preserve"> A-QL</w:t>
      </w:r>
      <w:r w:rsidR="00940921" w:rsidRPr="0076073A">
        <w:rPr>
          <w:color w:val="auto"/>
        </w:rPr>
        <w:t xml:space="preserve"> (HA-QL)</w:t>
      </w:r>
      <w:r w:rsidRPr="0076073A">
        <w:rPr>
          <w:color w:val="auto"/>
        </w:rPr>
        <w:t xml:space="preserve"> PSDU field</w:t>
      </w:r>
    </w:p>
    <w:p w14:paraId="29C10D19" w14:textId="7996BA2C" w:rsidR="00940921" w:rsidRDefault="00940921" w:rsidP="00940921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eastAsia="TimesNewRomanPSMT" w:cs="TimesNewRomanPSMT"/>
          <w:sz w:val="20"/>
          <w:szCs w:val="20"/>
        </w:rPr>
      </w:pPr>
      <w:r w:rsidRPr="00940921">
        <w:rPr>
          <w:rFonts w:ascii="TimesNewRomanPSMT" w:eastAsia="TimesNewRomanPSMT" w:cs="TimesNewRomanPSMT"/>
          <w:color w:val="FF0000"/>
          <w:sz w:val="20"/>
          <w:szCs w:val="20"/>
        </w:rPr>
        <w:t xml:space="preserve">PSDU consists of a number of data </w:t>
      </w:r>
      <w:r>
        <w:rPr>
          <w:rFonts w:ascii="TimesNewRomanPSMT" w:eastAsia="TimesNewRomanPSMT" w:cs="TimesNewRomanPSMT"/>
          <w:sz w:val="20"/>
          <w:szCs w:val="20"/>
        </w:rPr>
        <w:t xml:space="preserve">blocks (N) </w:t>
      </w:r>
      <w:r w:rsidRPr="00940921">
        <w:rPr>
          <w:rFonts w:ascii="TimesNewRomanPSMT" w:eastAsia="TimesNewRomanPSMT" w:cs="TimesNewRomanPSMT"/>
          <w:color w:val="FF0000"/>
          <w:sz w:val="20"/>
          <w:szCs w:val="20"/>
        </w:rPr>
        <w:t xml:space="preserve">that </w:t>
      </w:r>
      <w:r>
        <w:rPr>
          <w:rFonts w:ascii="TimesNewRomanPSMT" w:eastAsia="TimesNewRomanPSMT" w:cs="TimesNewRomanPSMT"/>
          <w:sz w:val="20"/>
          <w:szCs w:val="20"/>
        </w:rPr>
        <w:t xml:space="preserve">is </w:t>
      </w:r>
      <w:r>
        <w:rPr>
          <w:rFonts w:ascii="TimesNewRomanPSMT" w:eastAsia="TimesNewRomanPSMT" w:cs="TimesNewRomanPSMT"/>
          <w:color w:val="FF0000"/>
          <w:sz w:val="20"/>
          <w:szCs w:val="20"/>
        </w:rPr>
        <w:t>counted from a preamble to the next preamble.</w:t>
      </w:r>
    </w:p>
    <w:p w14:paraId="6E203B24" w14:textId="77777777" w:rsidR="00940921" w:rsidRDefault="00940921" w:rsidP="00940921">
      <w:pPr>
        <w:autoSpaceDE w:val="0"/>
        <w:autoSpaceDN w:val="0"/>
        <w:adjustRightInd w:val="0"/>
        <w:spacing w:after="0" w:line="240" w:lineRule="auto"/>
        <w:jc w:val="both"/>
        <w:rPr>
          <w:rFonts w:ascii="Arial-BoldMT" w:hAnsi="Arial-BoldMT" w:cs="Arial-BoldMT"/>
          <w:b/>
          <w:bCs/>
          <w:sz w:val="20"/>
          <w:szCs w:val="20"/>
        </w:rPr>
      </w:pPr>
    </w:p>
    <w:p w14:paraId="6589C3B8" w14:textId="26712338" w:rsidR="00940921" w:rsidRDefault="00940921" w:rsidP="00940921">
      <w:pPr>
        <w:autoSpaceDE w:val="0"/>
        <w:autoSpaceDN w:val="0"/>
        <w:adjustRightInd w:val="0"/>
        <w:spacing w:after="0" w:line="240" w:lineRule="auto"/>
        <w:jc w:val="center"/>
        <w:rPr>
          <w:rFonts w:ascii="Arial-BoldMT" w:hAnsi="Arial-BoldMT" w:cs="Arial-BoldMT"/>
          <w:b/>
          <w:bCs/>
          <w:sz w:val="20"/>
          <w:szCs w:val="20"/>
        </w:rPr>
      </w:pPr>
      <w:r>
        <w:rPr>
          <w:rFonts w:ascii="Arial-BoldMT" w:hAnsi="Arial-BoldMT" w:cs="Arial-BoldMT"/>
          <w:b/>
          <w:bCs/>
          <w:sz w:val="20"/>
          <w:szCs w:val="20"/>
        </w:rPr>
        <w:t>Table 105—H</w:t>
      </w:r>
      <w:r w:rsidRPr="00AC4745">
        <w:rPr>
          <w:rFonts w:ascii="Arial-BoldMT" w:hAnsi="Arial-BoldMT" w:cs="Arial-BoldMT"/>
          <w:b/>
          <w:bCs/>
          <w:color w:val="FF0000"/>
          <w:sz w:val="20"/>
          <w:szCs w:val="20"/>
        </w:rPr>
        <w:t>A-QL PSDU frame forma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940921" w14:paraId="67B9B74F" w14:textId="77777777" w:rsidTr="00CC6582">
        <w:tc>
          <w:tcPr>
            <w:tcW w:w="9350" w:type="dxa"/>
            <w:gridSpan w:val="4"/>
          </w:tcPr>
          <w:p w14:paraId="71265C8E" w14:textId="77777777" w:rsidR="00940921" w:rsidRPr="00AC4745" w:rsidRDefault="00940921" w:rsidP="00CC6582">
            <w:pPr>
              <w:autoSpaceDE w:val="0"/>
              <w:autoSpaceDN w:val="0"/>
              <w:adjustRightInd w:val="0"/>
              <w:jc w:val="center"/>
              <w:rPr>
                <w:rFonts w:ascii="TimesNewRomanPSMT" w:eastAsia="TimesNewRomanPSMT" w:cs="TimesNewRomanPSMT"/>
                <w:color w:val="FF0000"/>
                <w:sz w:val="20"/>
                <w:szCs w:val="20"/>
              </w:rPr>
            </w:pPr>
            <w:r w:rsidRPr="00AC4745">
              <w:rPr>
                <w:rFonts w:ascii="TimesNewRomanPSMT" w:eastAsia="TimesNewRomanPSMT" w:cs="TimesNewRomanPSMT"/>
                <w:color w:val="FF0000"/>
                <w:sz w:val="20"/>
                <w:szCs w:val="20"/>
              </w:rPr>
              <w:t>PSDU</w:t>
            </w:r>
          </w:p>
        </w:tc>
      </w:tr>
      <w:tr w:rsidR="00940921" w14:paraId="19A3B65B" w14:textId="77777777" w:rsidTr="00CC6582">
        <w:tc>
          <w:tcPr>
            <w:tcW w:w="2337" w:type="dxa"/>
          </w:tcPr>
          <w:p w14:paraId="5ABA3820" w14:textId="77777777" w:rsidR="00940921" w:rsidRPr="00DE63F7" w:rsidRDefault="00940921" w:rsidP="00CC6582">
            <w:pPr>
              <w:autoSpaceDE w:val="0"/>
              <w:autoSpaceDN w:val="0"/>
              <w:adjustRightInd w:val="0"/>
              <w:jc w:val="center"/>
              <w:rPr>
                <w:rFonts w:ascii="TimesNewRomanPSMT" w:eastAsia="TimesNewRomanPSMT" w:cs="TimesNewRomanPSMT"/>
                <w:sz w:val="20"/>
                <w:szCs w:val="20"/>
              </w:rPr>
            </w:pPr>
            <w:r w:rsidRPr="00AC4745">
              <w:rPr>
                <w:rFonts w:ascii="TimesNewRomanPSMT" w:eastAsia="TimesNewRomanPSMT" w:cs="TimesNewRomanPSMT"/>
                <w:color w:val="FF0000"/>
                <w:sz w:val="20"/>
                <w:szCs w:val="20"/>
              </w:rPr>
              <w:t>Data block 1</w:t>
            </w:r>
          </w:p>
        </w:tc>
        <w:tc>
          <w:tcPr>
            <w:tcW w:w="2337" w:type="dxa"/>
          </w:tcPr>
          <w:p w14:paraId="35080914" w14:textId="77777777" w:rsidR="00940921" w:rsidRPr="00AC4745" w:rsidRDefault="00940921" w:rsidP="00CC6582">
            <w:pPr>
              <w:autoSpaceDE w:val="0"/>
              <w:autoSpaceDN w:val="0"/>
              <w:adjustRightInd w:val="0"/>
              <w:jc w:val="center"/>
              <w:rPr>
                <w:rFonts w:ascii="TimesNewRomanPSMT" w:eastAsia="TimesNewRomanPSMT" w:cs="TimesNewRomanPSMT"/>
                <w:color w:val="FF0000"/>
                <w:sz w:val="20"/>
                <w:szCs w:val="20"/>
              </w:rPr>
            </w:pPr>
            <w:r w:rsidRPr="00AC4745">
              <w:rPr>
                <w:rFonts w:ascii="TimesNewRomanPSMT" w:eastAsia="TimesNewRomanPSMT" w:cs="TimesNewRomanPSMT"/>
                <w:color w:val="FF0000"/>
                <w:sz w:val="20"/>
                <w:szCs w:val="20"/>
              </w:rPr>
              <w:t>Data block 2</w:t>
            </w:r>
          </w:p>
        </w:tc>
        <w:tc>
          <w:tcPr>
            <w:tcW w:w="2338" w:type="dxa"/>
          </w:tcPr>
          <w:p w14:paraId="10511BDC" w14:textId="77777777" w:rsidR="00940921" w:rsidRPr="00AC4745" w:rsidRDefault="00940921" w:rsidP="00CC6582">
            <w:pPr>
              <w:autoSpaceDE w:val="0"/>
              <w:autoSpaceDN w:val="0"/>
              <w:adjustRightInd w:val="0"/>
              <w:jc w:val="center"/>
              <w:rPr>
                <w:rFonts w:ascii="TimesNewRomanPSMT" w:eastAsia="TimesNewRomanPSMT" w:cs="TimesNewRomanPSMT"/>
                <w:color w:val="FF0000"/>
                <w:sz w:val="20"/>
                <w:szCs w:val="20"/>
              </w:rPr>
            </w:pPr>
            <w:r w:rsidRPr="00AC4745">
              <w:rPr>
                <w:rFonts w:ascii="TimesNewRomanPSMT" w:eastAsia="TimesNewRomanPSMT" w:cs="TimesNewRomanPSMT"/>
                <w:color w:val="FF0000"/>
                <w:sz w:val="20"/>
                <w:szCs w:val="20"/>
              </w:rPr>
              <w:t>…</w:t>
            </w:r>
          </w:p>
        </w:tc>
        <w:tc>
          <w:tcPr>
            <w:tcW w:w="2338" w:type="dxa"/>
          </w:tcPr>
          <w:p w14:paraId="12A6875D" w14:textId="77777777" w:rsidR="00940921" w:rsidRPr="00AC4745" w:rsidRDefault="00940921" w:rsidP="00CC6582">
            <w:pPr>
              <w:autoSpaceDE w:val="0"/>
              <w:autoSpaceDN w:val="0"/>
              <w:adjustRightInd w:val="0"/>
              <w:jc w:val="center"/>
              <w:rPr>
                <w:rFonts w:ascii="TimesNewRomanPSMT" w:eastAsia="TimesNewRomanPSMT" w:cs="TimesNewRomanPSMT"/>
                <w:color w:val="FF0000"/>
                <w:sz w:val="20"/>
                <w:szCs w:val="20"/>
              </w:rPr>
            </w:pPr>
            <w:r w:rsidRPr="00AC4745">
              <w:rPr>
                <w:rFonts w:ascii="TimesNewRomanPSMT" w:eastAsia="TimesNewRomanPSMT" w:cs="TimesNewRomanPSMT"/>
                <w:color w:val="FF0000"/>
                <w:sz w:val="20"/>
                <w:szCs w:val="20"/>
              </w:rPr>
              <w:t>Data block N</w:t>
            </w:r>
          </w:p>
        </w:tc>
      </w:tr>
    </w:tbl>
    <w:p w14:paraId="3897840C" w14:textId="77777777" w:rsidR="00940921" w:rsidRDefault="00940921" w:rsidP="00940921">
      <w:pPr>
        <w:autoSpaceDE w:val="0"/>
        <w:autoSpaceDN w:val="0"/>
        <w:adjustRightInd w:val="0"/>
        <w:spacing w:after="0" w:line="240" w:lineRule="auto"/>
        <w:jc w:val="center"/>
        <w:rPr>
          <w:rFonts w:ascii="TimesNewRomanPSMT" w:eastAsia="TimesNewRomanPSMT" w:cs="TimesNewRomanPSMT"/>
          <w:color w:val="FF0000"/>
          <w:sz w:val="20"/>
          <w:szCs w:val="20"/>
        </w:rPr>
      </w:pPr>
    </w:p>
    <w:p w14:paraId="6B156478" w14:textId="77777777" w:rsidR="00940921" w:rsidRDefault="00940921" w:rsidP="00940921">
      <w:pPr>
        <w:autoSpaceDE w:val="0"/>
        <w:autoSpaceDN w:val="0"/>
        <w:adjustRightInd w:val="0"/>
        <w:spacing w:after="120" w:line="240" w:lineRule="auto"/>
        <w:rPr>
          <w:rFonts w:ascii="TimesNewRomanPSMT" w:eastAsia="TimesNewRomanPSMT" w:cs="TimesNewRomanPSMT"/>
          <w:color w:val="FF0000"/>
          <w:sz w:val="20"/>
          <w:szCs w:val="20"/>
        </w:rPr>
      </w:pPr>
      <w:r>
        <w:rPr>
          <w:rFonts w:ascii="TimesNewRomanPSMT" w:eastAsia="TimesNewRomanPSMT" w:cs="TimesNewRomanPSMT"/>
          <w:sz w:val="20"/>
          <w:szCs w:val="20"/>
        </w:rPr>
        <w:t xml:space="preserve">The block interval is specified at longer than the maximum interframe interval of camera sampling to make sure that every symbol is sampled at least once. </w:t>
      </w:r>
      <w:r w:rsidRPr="00AA262B">
        <w:rPr>
          <w:rFonts w:ascii="TimesNewRomanPSMT" w:eastAsia="TimesNewRomanPSMT" w:cs="TimesNewRomanPSMT"/>
          <w:color w:val="FF0000"/>
          <w:sz w:val="20"/>
          <w:szCs w:val="20"/>
        </w:rPr>
        <w:t xml:space="preserve">The configuration of block interval is implemented by the PHY PIB </w:t>
      </w:r>
      <w:proofErr w:type="spellStart"/>
      <w:r w:rsidRPr="00AA262B">
        <w:rPr>
          <w:rFonts w:ascii="TimesNewRomanPSMT" w:eastAsia="TimesNewRomanPSMT" w:cs="TimesNewRomanPSMT"/>
          <w:i/>
          <w:color w:val="FF0000"/>
          <w:sz w:val="20"/>
          <w:szCs w:val="20"/>
        </w:rPr>
        <w:t>phyOccOpticalClockRate</w:t>
      </w:r>
      <w:proofErr w:type="spellEnd"/>
      <w:r w:rsidRPr="00AA262B">
        <w:rPr>
          <w:rFonts w:ascii="TimesNewRomanPSMT" w:eastAsia="TimesNewRomanPSMT" w:cs="TimesNewRomanPSMT"/>
          <w:color w:val="FF0000"/>
          <w:sz w:val="20"/>
          <w:szCs w:val="20"/>
        </w:rPr>
        <w:t xml:space="preserve">. </w:t>
      </w:r>
    </w:p>
    <w:p w14:paraId="06DB730E" w14:textId="77777777" w:rsidR="00940921" w:rsidRDefault="00940921" w:rsidP="00940921">
      <w:pPr>
        <w:autoSpaceDE w:val="0"/>
        <w:autoSpaceDN w:val="0"/>
        <w:adjustRightInd w:val="0"/>
        <w:spacing w:after="0" w:line="240" w:lineRule="auto"/>
        <w:rPr>
          <w:rFonts w:ascii="TimesNewRomanPSMT" w:eastAsia="TimesNewRomanPSMT" w:cs="TimesNewRomanPSMT"/>
          <w:sz w:val="20"/>
          <w:szCs w:val="20"/>
        </w:rPr>
      </w:pPr>
      <w:r>
        <w:rPr>
          <w:rFonts w:ascii="TimesNewRomanPSMT" w:eastAsia="TimesNewRomanPSMT" w:cs="TimesNewRomanPSMT"/>
          <w:sz w:val="20"/>
          <w:szCs w:val="20"/>
        </w:rPr>
        <w:t>Also, the data block utilizes 1/2-rate line coding. The optical clock rate is usually specified at 10Hz and</w:t>
      </w:r>
    </w:p>
    <w:p w14:paraId="4CC48221" w14:textId="52A04845" w:rsidR="00940921" w:rsidRDefault="00940921" w:rsidP="00940921">
      <w:pPr>
        <w:autoSpaceDE w:val="0"/>
        <w:autoSpaceDN w:val="0"/>
        <w:adjustRightInd w:val="0"/>
        <w:spacing w:after="120" w:line="240" w:lineRule="auto"/>
        <w:rPr>
          <w:rFonts w:ascii="TimesNewRomanPSMT" w:eastAsia="TimesNewRomanPSMT" w:cs="TimesNewRomanPSMT"/>
          <w:sz w:val="20"/>
          <w:szCs w:val="20"/>
        </w:rPr>
      </w:pPr>
      <w:r>
        <w:rPr>
          <w:rFonts w:ascii="TimesNewRomanPSMT" w:eastAsia="TimesNewRomanPSMT" w:cs="TimesNewRomanPSMT"/>
          <w:sz w:val="20"/>
          <w:szCs w:val="20"/>
        </w:rPr>
        <w:t>therefore, the block rate is at 5Hz to support 30fps camera receiver that has time-variant frame rate.</w:t>
      </w:r>
    </w:p>
    <w:p w14:paraId="6DBE2C0E" w14:textId="51625E44" w:rsidR="00940921" w:rsidRDefault="00940921" w:rsidP="00940921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eastAsia="TimesNewRomanPSMT" w:cs="TimesNewRomanPSMT"/>
          <w:color w:val="FF0000"/>
          <w:sz w:val="20"/>
          <w:szCs w:val="20"/>
        </w:rPr>
      </w:pPr>
      <w:r>
        <w:rPr>
          <w:rFonts w:ascii="TimesNewRomanPSMT" w:eastAsia="TimesNewRomanPSMT" w:cs="TimesNewRomanPSMT"/>
          <w:color w:val="FF0000"/>
          <w:sz w:val="20"/>
          <w:szCs w:val="20"/>
        </w:rPr>
        <w:t xml:space="preserve">The number of cells on the transmitter </w:t>
      </w:r>
      <w:proofErr w:type="spellStart"/>
      <w:r w:rsidR="003668E4">
        <w:rPr>
          <w:rFonts w:ascii="TimesNewRomanPSMT" w:eastAsia="TimesNewRomanPSMT" w:cs="TimesNewRomanPSMT"/>
          <w:color w:val="FF0000"/>
          <w:sz w:val="20"/>
          <w:szCs w:val="20"/>
        </w:rPr>
        <w:t>m</w:t>
      </w:r>
      <w:r>
        <w:rPr>
          <w:rFonts w:ascii="Calibri" w:eastAsia="TimesNewRomanPSMT" w:hAnsi="Calibri" w:cs="TimesNewRomanPSMT"/>
          <w:color w:val="FF0000"/>
          <w:sz w:val="20"/>
          <w:szCs w:val="20"/>
        </w:rPr>
        <w:t>×</w:t>
      </w:r>
      <w:r w:rsidR="003668E4">
        <w:rPr>
          <w:rFonts w:ascii="Calibri" w:eastAsia="TimesNewRomanPSMT" w:hAnsi="Calibri" w:cs="TimesNewRomanPSMT"/>
          <w:color w:val="FF0000"/>
          <w:sz w:val="20"/>
          <w:szCs w:val="20"/>
        </w:rPr>
        <w:t>n</w:t>
      </w:r>
      <w:proofErr w:type="spellEnd"/>
      <w:r>
        <w:rPr>
          <w:rFonts w:ascii="TimesNewRomanPSMT" w:eastAsia="TimesNewRomanPSMT" w:cs="TimesNewRomanPSMT"/>
          <w:color w:val="FF0000"/>
          <w:sz w:val="20"/>
          <w:szCs w:val="20"/>
        </w:rPr>
        <w:t xml:space="preserve">, including four reference cells at the four corners of </w:t>
      </w:r>
      <w:proofErr w:type="spellStart"/>
      <w:r>
        <w:rPr>
          <w:rFonts w:ascii="TimesNewRomanPSMT" w:eastAsia="TimesNewRomanPSMT" w:cs="TimesNewRomanPSMT"/>
          <w:color w:val="FF0000"/>
          <w:sz w:val="20"/>
          <w:szCs w:val="20"/>
        </w:rPr>
        <w:t>Tx</w:t>
      </w:r>
      <w:proofErr w:type="spellEnd"/>
      <w:r>
        <w:rPr>
          <w:rFonts w:ascii="TimesNewRomanPSMT" w:eastAsia="TimesNewRomanPSMT" w:cs="TimesNewRomanPSMT"/>
          <w:color w:val="FF0000"/>
          <w:sz w:val="20"/>
          <w:szCs w:val="20"/>
        </w:rPr>
        <w:t xml:space="preserve"> and the other data cells, is configurable by the PHY PIB </w:t>
      </w:r>
      <w:proofErr w:type="spellStart"/>
      <w:r w:rsidRPr="00AA262B">
        <w:rPr>
          <w:rFonts w:ascii="TimesNewRomanPSMT" w:eastAsia="TimesNewRomanPSMT" w:cs="TimesNewRomanPSMT"/>
          <w:i/>
          <w:color w:val="FF0000"/>
          <w:sz w:val="20"/>
          <w:szCs w:val="20"/>
        </w:rPr>
        <w:t>phy</w:t>
      </w:r>
      <w:r>
        <w:rPr>
          <w:rFonts w:ascii="TimesNewRomanPSMT" w:eastAsia="TimesNewRomanPSMT" w:cs="TimesNewRomanPSMT"/>
          <w:i/>
          <w:color w:val="FF0000"/>
          <w:sz w:val="20"/>
          <w:szCs w:val="20"/>
        </w:rPr>
        <w:t>Ha</w:t>
      </w:r>
      <w:r w:rsidRPr="00AA262B">
        <w:rPr>
          <w:rFonts w:ascii="TimesNewRomanPSMT" w:eastAsia="TimesNewRomanPSMT" w:cs="TimesNewRomanPSMT"/>
          <w:i/>
          <w:color w:val="FF0000"/>
          <w:sz w:val="20"/>
          <w:szCs w:val="20"/>
        </w:rPr>
        <w:t>qlNoCells</w:t>
      </w:r>
      <w:proofErr w:type="spellEnd"/>
      <w:r>
        <w:rPr>
          <w:rFonts w:ascii="TimesNewRomanPSMT" w:eastAsia="TimesNewRomanPSMT" w:cs="TimesNewRomanPSMT"/>
          <w:color w:val="FF0000"/>
          <w:sz w:val="20"/>
          <w:szCs w:val="20"/>
        </w:rPr>
        <w:t>. Thus, each data block shall carry (</w:t>
      </w:r>
      <w:proofErr w:type="spellStart"/>
      <w:r w:rsidR="003668E4">
        <w:rPr>
          <w:rFonts w:ascii="TimesNewRomanPSMT" w:eastAsia="TimesNewRomanPSMT" w:cs="TimesNewRomanPSMT"/>
          <w:color w:val="FF0000"/>
          <w:sz w:val="20"/>
          <w:szCs w:val="20"/>
        </w:rPr>
        <w:t>m</w:t>
      </w:r>
      <w:r>
        <w:rPr>
          <w:rFonts w:ascii="Calibri" w:eastAsia="TimesNewRomanPSMT" w:hAnsi="Calibri" w:cs="TimesNewRomanPSMT"/>
          <w:color w:val="FF0000"/>
          <w:sz w:val="20"/>
          <w:szCs w:val="20"/>
        </w:rPr>
        <w:t>×</w:t>
      </w:r>
      <w:r w:rsidR="003668E4">
        <w:rPr>
          <w:rFonts w:ascii="Calibri" w:eastAsia="TimesNewRomanPSMT" w:hAnsi="Calibri" w:cs="TimesNewRomanPSMT"/>
          <w:color w:val="FF0000"/>
          <w:sz w:val="20"/>
          <w:szCs w:val="20"/>
        </w:rPr>
        <w:t>n</w:t>
      </w:r>
      <w:proofErr w:type="spellEnd"/>
      <w:r>
        <w:rPr>
          <w:rFonts w:ascii="TimesNewRomanPSMT" w:eastAsia="TimesNewRomanPSMT" w:cs="TimesNewRomanPSMT"/>
          <w:color w:val="FF0000"/>
          <w:sz w:val="20"/>
          <w:szCs w:val="20"/>
        </w:rPr>
        <w:t xml:space="preserve"> </w:t>
      </w:r>
      <w:r>
        <w:rPr>
          <w:rFonts w:ascii="TimesNewRomanPSMT" w:eastAsia="TimesNewRomanPSMT" w:cs="TimesNewRomanPSMT"/>
          <w:color w:val="FF0000"/>
          <w:sz w:val="20"/>
          <w:szCs w:val="20"/>
        </w:rPr>
        <w:t>–</w:t>
      </w:r>
      <w:r>
        <w:rPr>
          <w:rFonts w:ascii="TimesNewRomanPSMT" w:eastAsia="TimesNewRomanPSMT" w:cs="TimesNewRomanPSMT"/>
          <w:color w:val="FF0000"/>
          <w:sz w:val="20"/>
          <w:szCs w:val="20"/>
        </w:rPr>
        <w:t xml:space="preserve"> 4) bits per block, including Ab bits and data bits. </w:t>
      </w:r>
    </w:p>
    <w:p w14:paraId="6A017201" w14:textId="77777777" w:rsidR="00940921" w:rsidRDefault="00940921" w:rsidP="00940921">
      <w:pPr>
        <w:autoSpaceDE w:val="0"/>
        <w:autoSpaceDN w:val="0"/>
        <w:adjustRightInd w:val="0"/>
        <w:spacing w:after="0" w:line="240" w:lineRule="auto"/>
        <w:rPr>
          <w:b/>
        </w:rPr>
      </w:pPr>
    </w:p>
    <w:sectPr w:rsidR="00940921" w:rsidSect="00082E90">
      <w:headerReference w:type="default" r:id="rId14"/>
      <w:foot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Trang Nguyen" w:date="2017-07-03T11:04:00Z" w:initials="TN">
    <w:p w14:paraId="10B13BD7" w14:textId="1371BFBF" w:rsidR="00126A58" w:rsidRDefault="00126A58">
      <w:pPr>
        <w:pStyle w:val="CommentText"/>
      </w:pPr>
      <w:r>
        <w:rPr>
          <w:rStyle w:val="CommentReference"/>
        </w:rPr>
        <w:annotationRef/>
      </w:r>
      <w:r>
        <w:t>Changed title</w:t>
      </w:r>
    </w:p>
  </w:comment>
  <w:comment w:id="1" w:author="Trang Nguyen" w:date="2017-07-03T11:04:00Z" w:initials="TN">
    <w:p w14:paraId="0DD5C7A0" w14:textId="053386A0" w:rsidR="00126A58" w:rsidRDefault="00126A58">
      <w:pPr>
        <w:pStyle w:val="CommentText"/>
      </w:pPr>
      <w:r>
        <w:rPr>
          <w:rStyle w:val="CommentReference"/>
        </w:rPr>
        <w:annotationRef/>
      </w:r>
      <w:r>
        <w:t>Changed titl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10B13BD7" w15:done="0"/>
  <w15:commentEx w15:paraId="0DD5C7A0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67CFFF6" w14:textId="77777777" w:rsidR="00B86D58" w:rsidRDefault="00B86D58" w:rsidP="00065CB2">
      <w:pPr>
        <w:spacing w:after="0" w:line="240" w:lineRule="auto"/>
      </w:pPr>
      <w:r>
        <w:separator/>
      </w:r>
    </w:p>
  </w:endnote>
  <w:endnote w:type="continuationSeparator" w:id="0">
    <w:p w14:paraId="611119C4" w14:textId="77777777" w:rsidR="00B86D58" w:rsidRDefault="00B86D58" w:rsidP="00065C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HY Sinmyeongjo">
    <w:altName w:val="Times New Roman"/>
    <w:panose1 w:val="00000000000000000000"/>
    <w:charset w:val="00"/>
    <w:family w:val="roman"/>
    <w:notTrueType/>
    <w:pitch w:val="default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imesNewRomanPSMT">
    <w:altName w:val="Arial Unicode MS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Arial-BoldMT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50F3289" w14:textId="3BF5FA9F" w:rsidR="00AF2308" w:rsidRDefault="00AF2308" w:rsidP="00AD63FD">
    <w:pPr>
      <w:pStyle w:val="Footer"/>
      <w:widowControl w:val="0"/>
      <w:pBdr>
        <w:top w:val="single" w:sz="6" w:space="0" w:color="auto"/>
      </w:pBdr>
      <w:spacing w:before="240"/>
    </w:pPr>
    <w:r>
      <w:t>D</w:t>
    </w:r>
    <w:r w:rsidR="00D126BC">
      <w:t>3</w:t>
    </w:r>
    <w:r>
      <w:t xml:space="preserve"> Comments Resolutions </w:t>
    </w:r>
    <w:r>
      <w:tab/>
      <w:t xml:space="preserve">Page </w:t>
    </w:r>
    <w:r>
      <w:pgNum/>
    </w:r>
    <w:r>
      <w:tab/>
    </w:r>
    <w:r>
      <w:rPr>
        <w:rFonts w:ascii="Arial Narrow" w:hAnsi="Arial Narrow"/>
      </w:rPr>
      <w:t xml:space="preserve">Kookmin University </w:t>
    </w:r>
  </w:p>
  <w:p w14:paraId="6312A4A2" w14:textId="77777777" w:rsidR="00AF2308" w:rsidRDefault="00AF230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EF12FF7" w14:textId="77777777" w:rsidR="00B86D58" w:rsidRDefault="00B86D58" w:rsidP="00065CB2">
      <w:pPr>
        <w:spacing w:after="0" w:line="240" w:lineRule="auto"/>
      </w:pPr>
      <w:r>
        <w:separator/>
      </w:r>
    </w:p>
  </w:footnote>
  <w:footnote w:type="continuationSeparator" w:id="0">
    <w:p w14:paraId="39E35EFA" w14:textId="77777777" w:rsidR="00B86D58" w:rsidRDefault="00B86D58" w:rsidP="00065CB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C34FBB" w14:textId="508532B3" w:rsidR="00AF2308" w:rsidRPr="009C47F1" w:rsidRDefault="00AF2308" w:rsidP="00AD63FD">
    <w:pPr>
      <w:pStyle w:val="Header"/>
      <w:widowControl w:val="0"/>
      <w:pBdr>
        <w:bottom w:val="single" w:sz="6" w:space="0" w:color="auto"/>
        <w:between w:val="single" w:sz="6" w:space="0" w:color="auto"/>
      </w:pBdr>
      <w:tabs>
        <w:tab w:val="right" w:pos="9270"/>
      </w:tabs>
      <w:spacing w:after="360"/>
      <w:jc w:val="right"/>
      <w:rPr>
        <w:b/>
        <w:sz w:val="28"/>
      </w:rPr>
    </w:pPr>
    <w:r>
      <w:rPr>
        <w:b/>
        <w:sz w:val="28"/>
      </w:rPr>
      <w:t>July 2017</w:t>
    </w:r>
    <w:r w:rsidRPr="009C47F1">
      <w:rPr>
        <w:b/>
        <w:sz w:val="28"/>
      </w:rPr>
      <w:tab/>
    </w:r>
    <w:r w:rsidRPr="009C47F1">
      <w:rPr>
        <w:b/>
        <w:sz w:val="28"/>
      </w:rPr>
      <w:tab/>
      <w:t xml:space="preserve"> IEEE P802.15-16-</w:t>
    </w:r>
    <w:r w:rsidR="007D5029" w:rsidRPr="007D5029">
      <w:rPr>
        <w:b/>
        <w:sz w:val="28"/>
      </w:rPr>
      <w:t>0351</w:t>
    </w:r>
    <w:r w:rsidRPr="007D5029">
      <w:rPr>
        <w:b/>
        <w:sz w:val="28"/>
      </w:rPr>
      <w:t>-0</w:t>
    </w:r>
    <w:r w:rsidR="00AA6711" w:rsidRPr="00AA6711">
      <w:rPr>
        <w:b/>
        <w:color w:val="FF0000"/>
        <w:sz w:val="28"/>
      </w:rPr>
      <w:t>1</w:t>
    </w:r>
    <w:r w:rsidRPr="009C47F1">
      <w:rPr>
        <w:b/>
        <w:sz w:val="28"/>
      </w:rPr>
      <w:t>-007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1C6B50"/>
    <w:multiLevelType w:val="hybridMultilevel"/>
    <w:tmpl w:val="44028A8A"/>
    <w:lvl w:ilvl="0" w:tplc="3E6ADCAE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86ECD9A">
      <w:start w:val="1639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CF4C3E8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3DEDA70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26B598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778A4FE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F5A2A6E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D007012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5ACC622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9B33FD"/>
    <w:multiLevelType w:val="hybridMultilevel"/>
    <w:tmpl w:val="40FC9512"/>
    <w:lvl w:ilvl="0" w:tplc="E5E894CE">
      <w:numFmt w:val="bullet"/>
      <w:lvlText w:val="-"/>
      <w:lvlJc w:val="left"/>
      <w:pPr>
        <w:ind w:left="81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" w15:restartNumberingAfterBreak="0">
    <w:nsid w:val="049C0753"/>
    <w:multiLevelType w:val="hybridMultilevel"/>
    <w:tmpl w:val="6A246AB0"/>
    <w:lvl w:ilvl="0" w:tplc="5F546F0A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7ECAAA4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990A3C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DC48DC4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38E58C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24C36D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18894E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B00D83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0C2633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0C000E"/>
    <w:multiLevelType w:val="multilevel"/>
    <w:tmpl w:val="9782D142"/>
    <w:lvl w:ilvl="0">
      <w:start w:val="14"/>
      <w:numFmt w:val="decimal"/>
      <w:lvlText w:val="%1"/>
      <w:lvlJc w:val="left"/>
      <w:pPr>
        <w:ind w:left="870" w:hanging="87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870" w:hanging="87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70" w:hanging="87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870" w:hanging="870"/>
      </w:pPr>
      <w:rPr>
        <w:rFonts w:hint="default"/>
      </w:rPr>
    </w:lvl>
    <w:lvl w:ilvl="4">
      <w:start w:val="3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084F5D86"/>
    <w:multiLevelType w:val="hybridMultilevel"/>
    <w:tmpl w:val="5F4EC5E6"/>
    <w:lvl w:ilvl="0" w:tplc="B4B28DF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EF2D34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91C8E3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0781C6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5325280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112660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F243B1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47A534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64CFB0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515DB5"/>
    <w:multiLevelType w:val="hybridMultilevel"/>
    <w:tmpl w:val="4164FF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CDA326C"/>
    <w:multiLevelType w:val="hybridMultilevel"/>
    <w:tmpl w:val="3ED0270A"/>
    <w:lvl w:ilvl="0" w:tplc="3146BC2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93EA1A6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63C417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76EA8F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23A7C0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5F8B02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47E6ED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75C872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840666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D46695E"/>
    <w:multiLevelType w:val="hybridMultilevel"/>
    <w:tmpl w:val="17B4CCAA"/>
    <w:lvl w:ilvl="0" w:tplc="0B6CA7A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99252AA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E0A005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414FB6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C205D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B84E17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45EEED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9A21F0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6EAB65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707D2D"/>
    <w:multiLevelType w:val="hybridMultilevel"/>
    <w:tmpl w:val="0D76CF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D37447"/>
    <w:multiLevelType w:val="hybridMultilevel"/>
    <w:tmpl w:val="2AB013AA"/>
    <w:lvl w:ilvl="0" w:tplc="D8664AF2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3E0A5E6">
      <w:start w:val="492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FF42740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C96ED6E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35697A4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6F8AC84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19EFD4A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AAE1362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8723F6A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E7F1751"/>
    <w:multiLevelType w:val="hybridMultilevel"/>
    <w:tmpl w:val="70828BC0"/>
    <w:lvl w:ilvl="0" w:tplc="E782EA1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1786DE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9588D9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A2088A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B520B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1E272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9086F8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8C0FB0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FA2DED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1" w15:restartNumberingAfterBreak="0">
    <w:nsid w:val="23E4080A"/>
    <w:multiLevelType w:val="hybridMultilevel"/>
    <w:tmpl w:val="26D0518E"/>
    <w:lvl w:ilvl="0" w:tplc="49C69588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6BEBF6E">
      <w:start w:val="1689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AB2A2F8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CF415EC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278D56A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184653A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8C253F2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7066586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0123E78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9834662"/>
    <w:multiLevelType w:val="hybridMultilevel"/>
    <w:tmpl w:val="AD30749C"/>
    <w:lvl w:ilvl="0" w:tplc="02B0589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C7E244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882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77EACF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B02CA6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93230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F78B61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2A4C66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C52158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 w15:restartNumberingAfterBreak="0">
    <w:nsid w:val="2A581CC8"/>
    <w:multiLevelType w:val="hybridMultilevel"/>
    <w:tmpl w:val="9D2AF7DC"/>
    <w:lvl w:ilvl="0" w:tplc="60A642D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AE047EA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F80503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468C364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EE0F49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396F0F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296F62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56A455A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EC027E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C5F6866"/>
    <w:multiLevelType w:val="multilevel"/>
    <w:tmpl w:val="B62C3BE0"/>
    <w:lvl w:ilvl="0">
      <w:start w:val="1"/>
      <w:numFmt w:val="bullet"/>
      <w:suff w:val="space"/>
      <w:lvlText w:val="q"/>
      <w:lvlJc w:val="left"/>
      <w:pPr>
        <w:ind w:left="0" w:firstLine="0"/>
      </w:pPr>
      <w:rPr>
        <w:rFonts w:ascii="Wingdings" w:eastAsia="Wingdings" w:hAnsi="Wingdings" w:hint="default"/>
        <w:color w:val="000000"/>
        <w:w w:val="100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CD514B2"/>
    <w:multiLevelType w:val="hybridMultilevel"/>
    <w:tmpl w:val="3C4A2E6E"/>
    <w:lvl w:ilvl="0" w:tplc="A252C8C0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052379A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988C0D6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A1C274C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500DB18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7D65076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8F22F68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5742F06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9DC8496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2971441"/>
    <w:multiLevelType w:val="multilevel"/>
    <w:tmpl w:val="910638F2"/>
    <w:lvl w:ilvl="0">
      <w:start w:val="1"/>
      <w:numFmt w:val="decimal"/>
      <w:lvlText w:val="%1.0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1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7" w15:restartNumberingAfterBreak="0">
    <w:nsid w:val="34D330E5"/>
    <w:multiLevelType w:val="hybridMultilevel"/>
    <w:tmpl w:val="225220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588720F"/>
    <w:multiLevelType w:val="hybridMultilevel"/>
    <w:tmpl w:val="193A0508"/>
    <w:lvl w:ilvl="0" w:tplc="5BAEBE14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A9C9DC8">
      <w:start w:val="1639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69AF8E4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CF89DCE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6A2FA44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9D48716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41E1698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A0A1580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1B227C6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EE9223A"/>
    <w:multiLevelType w:val="hybridMultilevel"/>
    <w:tmpl w:val="AB72D83A"/>
    <w:lvl w:ilvl="0" w:tplc="02B0589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1452882"/>
    <w:multiLevelType w:val="hybridMultilevel"/>
    <w:tmpl w:val="849A6622"/>
    <w:lvl w:ilvl="0" w:tplc="92B4B132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3121766">
      <w:start w:val="1292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376B9DE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33E9758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CF061A4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568A90E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1948730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1AA99D8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304DF80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2630C4D"/>
    <w:multiLevelType w:val="hybridMultilevel"/>
    <w:tmpl w:val="9996BB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E4AA3B0">
      <w:numFmt w:val="bullet"/>
      <w:lvlText w:val="-"/>
      <w:lvlJc w:val="left"/>
      <w:pPr>
        <w:ind w:left="2160" w:hanging="360"/>
      </w:pPr>
      <w:rPr>
        <w:rFonts w:ascii="Calibri" w:eastAsiaTheme="minorHAnsi" w:hAnsi="Calibri" w:cstheme="minorBidi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8261D06"/>
    <w:multiLevelType w:val="multilevel"/>
    <w:tmpl w:val="4F863744"/>
    <w:lvl w:ilvl="0">
      <w:start w:val="3"/>
      <w:numFmt w:val="decimal"/>
      <w:lvlText w:val="%1.0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3" w15:restartNumberingAfterBreak="0">
    <w:nsid w:val="4D8F3505"/>
    <w:multiLevelType w:val="hybridMultilevel"/>
    <w:tmpl w:val="8090BD74"/>
    <w:lvl w:ilvl="0" w:tplc="C17AE41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8A471B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7FED4B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DEA17A4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E0C4FE0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9B6301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95213B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FD0446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C62BBB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0440DE1"/>
    <w:multiLevelType w:val="hybridMultilevel"/>
    <w:tmpl w:val="68C496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553B2A"/>
    <w:multiLevelType w:val="hybridMultilevel"/>
    <w:tmpl w:val="F93655A2"/>
    <w:lvl w:ilvl="0" w:tplc="7E2CF788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EDC76CA">
      <w:start w:val="1662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21E731C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82EFF2E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67C80CE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68AF480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81A664E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2ECD142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9FCCCC0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9E1949"/>
    <w:multiLevelType w:val="hybridMultilevel"/>
    <w:tmpl w:val="7BD0546A"/>
    <w:lvl w:ilvl="0" w:tplc="C21C63C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6660646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E0601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90001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4AEF2F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AE876D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1C855D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BC426A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30210F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C532C58"/>
    <w:multiLevelType w:val="hybridMultilevel"/>
    <w:tmpl w:val="D1DC8FC6"/>
    <w:lvl w:ilvl="0" w:tplc="04AE01BC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A70F004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E54276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9A666D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6A0AB50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CD04B3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DE8E0E0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66A8E1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85CABD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FE9310C"/>
    <w:multiLevelType w:val="hybridMultilevel"/>
    <w:tmpl w:val="AC7A4B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28A19CE"/>
    <w:multiLevelType w:val="hybridMultilevel"/>
    <w:tmpl w:val="67A0F9E2"/>
    <w:lvl w:ilvl="0" w:tplc="07C43210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652BF46">
      <w:start w:val="3419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29675BC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0386E1C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E6E08E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C2833A2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BFEDFEE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0DC828C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640246A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4DF0269"/>
    <w:multiLevelType w:val="hybridMultilevel"/>
    <w:tmpl w:val="41C6B40C"/>
    <w:lvl w:ilvl="0" w:tplc="A770F766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B0E864E">
      <w:start w:val="814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E04FCF8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D8646E4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F667264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E3E92D8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650064C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6F66550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2BC1E34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B614617"/>
    <w:multiLevelType w:val="hybridMultilevel"/>
    <w:tmpl w:val="264A2DE8"/>
    <w:lvl w:ilvl="0" w:tplc="0F324486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D180F1C"/>
    <w:multiLevelType w:val="hybridMultilevel"/>
    <w:tmpl w:val="99E6BC62"/>
    <w:lvl w:ilvl="0" w:tplc="7182238C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ED0FDCE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56E282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D22FE4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88C5B5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2608A9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E9E8DA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C7C0CC4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78AEC3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D90797B"/>
    <w:multiLevelType w:val="hybridMultilevel"/>
    <w:tmpl w:val="6268903C"/>
    <w:lvl w:ilvl="0" w:tplc="C1568B82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DF616E0">
      <w:start w:val="1698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636F68C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8B8B530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58EF816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2248CA6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6E81DEC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66C128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6CC07A4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0A82B34"/>
    <w:multiLevelType w:val="hybridMultilevel"/>
    <w:tmpl w:val="51BC275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 w15:restartNumberingAfterBreak="0">
    <w:nsid w:val="7168056B"/>
    <w:multiLevelType w:val="hybridMultilevel"/>
    <w:tmpl w:val="BC34B56A"/>
    <w:lvl w:ilvl="0" w:tplc="0409000B">
      <w:start w:val="1"/>
      <w:numFmt w:val="bullet"/>
      <w:lvlText w:val=""/>
      <w:lvlJc w:val="left"/>
      <w:pPr>
        <w:ind w:left="11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36" w15:restartNumberingAfterBreak="0">
    <w:nsid w:val="71AC18AC"/>
    <w:multiLevelType w:val="hybridMultilevel"/>
    <w:tmpl w:val="8A3C9F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32A6510"/>
    <w:multiLevelType w:val="hybridMultilevel"/>
    <w:tmpl w:val="A72EFCA0"/>
    <w:lvl w:ilvl="0" w:tplc="26920C7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91A8308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0D4A14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580BF9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678EEB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0FEE18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F66953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9FE3C0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07E156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4F93B5A"/>
    <w:multiLevelType w:val="hybridMultilevel"/>
    <w:tmpl w:val="61B0FB1C"/>
    <w:lvl w:ilvl="0" w:tplc="F0405238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1F601D6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DE2E76E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AA8D860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8B80190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834EB5C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77E833A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F148962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AD2E908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5934EDE"/>
    <w:multiLevelType w:val="hybridMultilevel"/>
    <w:tmpl w:val="B3C4ED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9AD441B"/>
    <w:multiLevelType w:val="hybridMultilevel"/>
    <w:tmpl w:val="ECE81C3E"/>
    <w:lvl w:ilvl="0" w:tplc="B7687DFE">
      <w:start w:val="1"/>
      <w:numFmt w:val="bullet"/>
      <w:suff w:val="space"/>
      <w:lvlText w:val="q"/>
      <w:lvlJc w:val="left"/>
      <w:pPr>
        <w:ind w:left="0" w:firstLine="0"/>
      </w:pPr>
      <w:rPr>
        <w:rFonts w:ascii="Wingdings" w:eastAsia="Wingdings" w:hAnsi="Wingdings" w:hint="default"/>
        <w:color w:val="000000"/>
        <w:w w:val="100"/>
        <w:sz w:val="20"/>
      </w:rPr>
    </w:lvl>
    <w:lvl w:ilvl="1" w:tplc="D5B2A03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E97A8416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B824E72A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DF201F8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FB65010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FF0DA4C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9903384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F721D64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C3845EC"/>
    <w:multiLevelType w:val="hybridMultilevel"/>
    <w:tmpl w:val="7FCC3EE2"/>
    <w:lvl w:ilvl="0" w:tplc="C1E6126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9E4DF4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960B31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1FAA5B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9A63BB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F40608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E7E337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43C4D9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58CAAA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24"/>
  </w:num>
  <w:num w:numId="2">
    <w:abstractNumId w:val="12"/>
  </w:num>
  <w:num w:numId="3">
    <w:abstractNumId w:val="41"/>
  </w:num>
  <w:num w:numId="4">
    <w:abstractNumId w:val="19"/>
  </w:num>
  <w:num w:numId="5">
    <w:abstractNumId w:val="16"/>
  </w:num>
  <w:num w:numId="6">
    <w:abstractNumId w:val="22"/>
  </w:num>
  <w:num w:numId="7">
    <w:abstractNumId w:val="38"/>
  </w:num>
  <w:num w:numId="8">
    <w:abstractNumId w:val="18"/>
  </w:num>
  <w:num w:numId="9">
    <w:abstractNumId w:val="0"/>
  </w:num>
  <w:num w:numId="10">
    <w:abstractNumId w:val="20"/>
  </w:num>
  <w:num w:numId="11">
    <w:abstractNumId w:val="30"/>
  </w:num>
  <w:num w:numId="12">
    <w:abstractNumId w:val="11"/>
  </w:num>
  <w:num w:numId="13">
    <w:abstractNumId w:val="2"/>
  </w:num>
  <w:num w:numId="14">
    <w:abstractNumId w:val="13"/>
  </w:num>
  <w:num w:numId="15">
    <w:abstractNumId w:val="32"/>
  </w:num>
  <w:num w:numId="16">
    <w:abstractNumId w:val="37"/>
  </w:num>
  <w:num w:numId="17">
    <w:abstractNumId w:val="15"/>
  </w:num>
  <w:num w:numId="18">
    <w:abstractNumId w:val="21"/>
  </w:num>
  <w:num w:numId="19">
    <w:abstractNumId w:val="31"/>
  </w:num>
  <w:num w:numId="20">
    <w:abstractNumId w:val="34"/>
  </w:num>
  <w:num w:numId="21">
    <w:abstractNumId w:val="3"/>
  </w:num>
  <w:num w:numId="22">
    <w:abstractNumId w:val="35"/>
  </w:num>
  <w:num w:numId="23">
    <w:abstractNumId w:val="1"/>
  </w:num>
  <w:num w:numId="24">
    <w:abstractNumId w:val="39"/>
  </w:num>
  <w:num w:numId="25">
    <w:abstractNumId w:val="36"/>
  </w:num>
  <w:num w:numId="26">
    <w:abstractNumId w:val="4"/>
  </w:num>
  <w:num w:numId="27">
    <w:abstractNumId w:val="33"/>
  </w:num>
  <w:num w:numId="28">
    <w:abstractNumId w:val="27"/>
  </w:num>
  <w:num w:numId="29">
    <w:abstractNumId w:val="23"/>
  </w:num>
  <w:num w:numId="30">
    <w:abstractNumId w:val="25"/>
  </w:num>
  <w:num w:numId="31">
    <w:abstractNumId w:val="26"/>
  </w:num>
  <w:num w:numId="32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4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8"/>
  </w:num>
  <w:num w:numId="35">
    <w:abstractNumId w:val="28"/>
  </w:num>
  <w:num w:numId="36">
    <w:abstractNumId w:val="10"/>
  </w:num>
  <w:num w:numId="37">
    <w:abstractNumId w:val="9"/>
  </w:num>
  <w:num w:numId="38">
    <w:abstractNumId w:val="29"/>
  </w:num>
  <w:num w:numId="39">
    <w:abstractNumId w:val="6"/>
  </w:num>
  <w:num w:numId="40">
    <w:abstractNumId w:val="7"/>
  </w:num>
  <w:num w:numId="41">
    <w:abstractNumId w:val="17"/>
  </w:num>
  <w:num w:numId="42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Trang Nguyen">
    <w15:presenceInfo w15:providerId="Windows Live" w15:userId="90822ab8d59d630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5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NDIwMzcxtTA1NjA1tjBX0lEKTi0uzszPAykwNq8FAMgfuLQtAAAA"/>
  </w:docVars>
  <w:rsids>
    <w:rsidRoot w:val="00EF1EE5"/>
    <w:rsid w:val="00006405"/>
    <w:rsid w:val="0001163C"/>
    <w:rsid w:val="00016048"/>
    <w:rsid w:val="00020680"/>
    <w:rsid w:val="00021B85"/>
    <w:rsid w:val="00022C09"/>
    <w:rsid w:val="00024DB5"/>
    <w:rsid w:val="00025BA4"/>
    <w:rsid w:val="000310F4"/>
    <w:rsid w:val="00031933"/>
    <w:rsid w:val="0003243A"/>
    <w:rsid w:val="000345D0"/>
    <w:rsid w:val="00034FED"/>
    <w:rsid w:val="00042ABB"/>
    <w:rsid w:val="0004427E"/>
    <w:rsid w:val="0004687B"/>
    <w:rsid w:val="00047335"/>
    <w:rsid w:val="0005076F"/>
    <w:rsid w:val="00057270"/>
    <w:rsid w:val="00060B22"/>
    <w:rsid w:val="0006151B"/>
    <w:rsid w:val="00063393"/>
    <w:rsid w:val="00064194"/>
    <w:rsid w:val="0006581B"/>
    <w:rsid w:val="00065CB2"/>
    <w:rsid w:val="00066E82"/>
    <w:rsid w:val="000672FA"/>
    <w:rsid w:val="00071CB9"/>
    <w:rsid w:val="0007428F"/>
    <w:rsid w:val="000762FA"/>
    <w:rsid w:val="00077D6E"/>
    <w:rsid w:val="0008071B"/>
    <w:rsid w:val="00082E90"/>
    <w:rsid w:val="000864F3"/>
    <w:rsid w:val="00087B7A"/>
    <w:rsid w:val="00090E0C"/>
    <w:rsid w:val="00091AFE"/>
    <w:rsid w:val="00092918"/>
    <w:rsid w:val="000A0AC7"/>
    <w:rsid w:val="000A291D"/>
    <w:rsid w:val="000A326D"/>
    <w:rsid w:val="000A6744"/>
    <w:rsid w:val="000B0324"/>
    <w:rsid w:val="000B4E28"/>
    <w:rsid w:val="000C1AD6"/>
    <w:rsid w:val="000C1C3D"/>
    <w:rsid w:val="000C1D24"/>
    <w:rsid w:val="000C2CDD"/>
    <w:rsid w:val="000D5C8C"/>
    <w:rsid w:val="000D6DFB"/>
    <w:rsid w:val="000E2CF2"/>
    <w:rsid w:val="000E5818"/>
    <w:rsid w:val="000E5948"/>
    <w:rsid w:val="000E7857"/>
    <w:rsid w:val="000F0CAF"/>
    <w:rsid w:val="000F1831"/>
    <w:rsid w:val="000F4060"/>
    <w:rsid w:val="000F5452"/>
    <w:rsid w:val="001021B1"/>
    <w:rsid w:val="00103846"/>
    <w:rsid w:val="0010434C"/>
    <w:rsid w:val="001065EC"/>
    <w:rsid w:val="001101C5"/>
    <w:rsid w:val="00112A62"/>
    <w:rsid w:val="00114B30"/>
    <w:rsid w:val="0011563A"/>
    <w:rsid w:val="00120161"/>
    <w:rsid w:val="001237B5"/>
    <w:rsid w:val="001268C5"/>
    <w:rsid w:val="00126A58"/>
    <w:rsid w:val="0012711E"/>
    <w:rsid w:val="001334BD"/>
    <w:rsid w:val="00133B4D"/>
    <w:rsid w:val="001353AD"/>
    <w:rsid w:val="00136B05"/>
    <w:rsid w:val="00137086"/>
    <w:rsid w:val="001370DA"/>
    <w:rsid w:val="0014564F"/>
    <w:rsid w:val="001456F3"/>
    <w:rsid w:val="0015125A"/>
    <w:rsid w:val="00153EAF"/>
    <w:rsid w:val="0015435A"/>
    <w:rsid w:val="00156781"/>
    <w:rsid w:val="00156826"/>
    <w:rsid w:val="0016039D"/>
    <w:rsid w:val="001644D4"/>
    <w:rsid w:val="00164B7C"/>
    <w:rsid w:val="00171036"/>
    <w:rsid w:val="0017227C"/>
    <w:rsid w:val="00172ABF"/>
    <w:rsid w:val="001733B7"/>
    <w:rsid w:val="0017521A"/>
    <w:rsid w:val="00176D5D"/>
    <w:rsid w:val="001901E4"/>
    <w:rsid w:val="001A28C1"/>
    <w:rsid w:val="001A38AD"/>
    <w:rsid w:val="001A423F"/>
    <w:rsid w:val="001A4678"/>
    <w:rsid w:val="001A5741"/>
    <w:rsid w:val="001A6686"/>
    <w:rsid w:val="001A6A47"/>
    <w:rsid w:val="001B2256"/>
    <w:rsid w:val="001B441C"/>
    <w:rsid w:val="001C0711"/>
    <w:rsid w:val="001D505C"/>
    <w:rsid w:val="001D5628"/>
    <w:rsid w:val="001E03D4"/>
    <w:rsid w:val="001F10AB"/>
    <w:rsid w:val="001F44E1"/>
    <w:rsid w:val="001F7D0C"/>
    <w:rsid w:val="002002BA"/>
    <w:rsid w:val="00203BB6"/>
    <w:rsid w:val="0020559A"/>
    <w:rsid w:val="00212269"/>
    <w:rsid w:val="0021320F"/>
    <w:rsid w:val="002145F0"/>
    <w:rsid w:val="00217C46"/>
    <w:rsid w:val="00220213"/>
    <w:rsid w:val="00225AE8"/>
    <w:rsid w:val="00227A11"/>
    <w:rsid w:val="002344EA"/>
    <w:rsid w:val="002427B7"/>
    <w:rsid w:val="00243ABE"/>
    <w:rsid w:val="00245C46"/>
    <w:rsid w:val="00251502"/>
    <w:rsid w:val="00252FB7"/>
    <w:rsid w:val="00253360"/>
    <w:rsid w:val="00261350"/>
    <w:rsid w:val="002648A8"/>
    <w:rsid w:val="0026698B"/>
    <w:rsid w:val="0027326A"/>
    <w:rsid w:val="0028101C"/>
    <w:rsid w:val="002867F2"/>
    <w:rsid w:val="002874E1"/>
    <w:rsid w:val="0029093D"/>
    <w:rsid w:val="00294181"/>
    <w:rsid w:val="002A37AA"/>
    <w:rsid w:val="002A7CCA"/>
    <w:rsid w:val="002B12CF"/>
    <w:rsid w:val="002B7026"/>
    <w:rsid w:val="002D0EFA"/>
    <w:rsid w:val="002D3D3C"/>
    <w:rsid w:val="002D5077"/>
    <w:rsid w:val="002D5AB8"/>
    <w:rsid w:val="002D637D"/>
    <w:rsid w:val="002D6411"/>
    <w:rsid w:val="002D70F4"/>
    <w:rsid w:val="002D7FE8"/>
    <w:rsid w:val="002E1297"/>
    <w:rsid w:val="002E3945"/>
    <w:rsid w:val="002E4914"/>
    <w:rsid w:val="002E7816"/>
    <w:rsid w:val="002F763A"/>
    <w:rsid w:val="00305339"/>
    <w:rsid w:val="003069DE"/>
    <w:rsid w:val="003133DA"/>
    <w:rsid w:val="00324FC0"/>
    <w:rsid w:val="00327075"/>
    <w:rsid w:val="00327B57"/>
    <w:rsid w:val="00334164"/>
    <w:rsid w:val="0033707D"/>
    <w:rsid w:val="00341585"/>
    <w:rsid w:val="00344F65"/>
    <w:rsid w:val="003518D7"/>
    <w:rsid w:val="00352D4D"/>
    <w:rsid w:val="00354A34"/>
    <w:rsid w:val="0035515C"/>
    <w:rsid w:val="00355684"/>
    <w:rsid w:val="003564E9"/>
    <w:rsid w:val="0036398D"/>
    <w:rsid w:val="003668E4"/>
    <w:rsid w:val="00366933"/>
    <w:rsid w:val="00370563"/>
    <w:rsid w:val="00371608"/>
    <w:rsid w:val="00372606"/>
    <w:rsid w:val="0037606E"/>
    <w:rsid w:val="00377001"/>
    <w:rsid w:val="00377718"/>
    <w:rsid w:val="00380ABB"/>
    <w:rsid w:val="00380DF1"/>
    <w:rsid w:val="003816E9"/>
    <w:rsid w:val="0038258C"/>
    <w:rsid w:val="003862F9"/>
    <w:rsid w:val="003911D4"/>
    <w:rsid w:val="003971E8"/>
    <w:rsid w:val="003A0B5E"/>
    <w:rsid w:val="003A20D8"/>
    <w:rsid w:val="003A3F05"/>
    <w:rsid w:val="003A4346"/>
    <w:rsid w:val="003A6676"/>
    <w:rsid w:val="003B126C"/>
    <w:rsid w:val="003B4782"/>
    <w:rsid w:val="003C0462"/>
    <w:rsid w:val="003C4E3F"/>
    <w:rsid w:val="003C58AA"/>
    <w:rsid w:val="003C58B8"/>
    <w:rsid w:val="003C5DEE"/>
    <w:rsid w:val="003C63E0"/>
    <w:rsid w:val="003C7568"/>
    <w:rsid w:val="003D3B62"/>
    <w:rsid w:val="003D5374"/>
    <w:rsid w:val="003E101F"/>
    <w:rsid w:val="003E3C4F"/>
    <w:rsid w:val="003E617A"/>
    <w:rsid w:val="003E6BFA"/>
    <w:rsid w:val="003E7EFC"/>
    <w:rsid w:val="003F554A"/>
    <w:rsid w:val="003F5CB8"/>
    <w:rsid w:val="003F6F9E"/>
    <w:rsid w:val="003F7670"/>
    <w:rsid w:val="00402282"/>
    <w:rsid w:val="00402EFA"/>
    <w:rsid w:val="00405E09"/>
    <w:rsid w:val="004075DA"/>
    <w:rsid w:val="004107B9"/>
    <w:rsid w:val="00410C9E"/>
    <w:rsid w:val="00412F30"/>
    <w:rsid w:val="00414D58"/>
    <w:rsid w:val="00415628"/>
    <w:rsid w:val="00417D9D"/>
    <w:rsid w:val="00420638"/>
    <w:rsid w:val="00420788"/>
    <w:rsid w:val="00423E93"/>
    <w:rsid w:val="004250E6"/>
    <w:rsid w:val="00425C8D"/>
    <w:rsid w:val="00425DB0"/>
    <w:rsid w:val="00431B72"/>
    <w:rsid w:val="004340AC"/>
    <w:rsid w:val="004351B3"/>
    <w:rsid w:val="00436420"/>
    <w:rsid w:val="00440581"/>
    <w:rsid w:val="00442CE3"/>
    <w:rsid w:val="004453A7"/>
    <w:rsid w:val="0044650C"/>
    <w:rsid w:val="004530DE"/>
    <w:rsid w:val="0045529E"/>
    <w:rsid w:val="004563DB"/>
    <w:rsid w:val="00457075"/>
    <w:rsid w:val="00461BC3"/>
    <w:rsid w:val="00463CAB"/>
    <w:rsid w:val="0046741A"/>
    <w:rsid w:val="004712F7"/>
    <w:rsid w:val="00471E68"/>
    <w:rsid w:val="0047387B"/>
    <w:rsid w:val="004753A1"/>
    <w:rsid w:val="004769A0"/>
    <w:rsid w:val="00477A74"/>
    <w:rsid w:val="00480206"/>
    <w:rsid w:val="00480467"/>
    <w:rsid w:val="00483670"/>
    <w:rsid w:val="00483711"/>
    <w:rsid w:val="004837B6"/>
    <w:rsid w:val="00484BCE"/>
    <w:rsid w:val="004914D3"/>
    <w:rsid w:val="00492613"/>
    <w:rsid w:val="00495228"/>
    <w:rsid w:val="00495989"/>
    <w:rsid w:val="004A521A"/>
    <w:rsid w:val="004B3EE8"/>
    <w:rsid w:val="004B4124"/>
    <w:rsid w:val="004B4EC9"/>
    <w:rsid w:val="004B5833"/>
    <w:rsid w:val="004B71AE"/>
    <w:rsid w:val="004D0770"/>
    <w:rsid w:val="004D0F6B"/>
    <w:rsid w:val="004D1AFA"/>
    <w:rsid w:val="004D1F18"/>
    <w:rsid w:val="004D3D69"/>
    <w:rsid w:val="004E18E5"/>
    <w:rsid w:val="004E6374"/>
    <w:rsid w:val="004E6E64"/>
    <w:rsid w:val="004E7135"/>
    <w:rsid w:val="004F120D"/>
    <w:rsid w:val="005001A8"/>
    <w:rsid w:val="005009B7"/>
    <w:rsid w:val="005027FC"/>
    <w:rsid w:val="00502C66"/>
    <w:rsid w:val="00507E6E"/>
    <w:rsid w:val="00511722"/>
    <w:rsid w:val="005132B4"/>
    <w:rsid w:val="005178CA"/>
    <w:rsid w:val="00522599"/>
    <w:rsid w:val="00522E10"/>
    <w:rsid w:val="00527859"/>
    <w:rsid w:val="00532390"/>
    <w:rsid w:val="00537F93"/>
    <w:rsid w:val="00546697"/>
    <w:rsid w:val="00551569"/>
    <w:rsid w:val="0055412A"/>
    <w:rsid w:val="00556B65"/>
    <w:rsid w:val="005602DF"/>
    <w:rsid w:val="005621B5"/>
    <w:rsid w:val="005634BB"/>
    <w:rsid w:val="005648B3"/>
    <w:rsid w:val="00571327"/>
    <w:rsid w:val="00574C2C"/>
    <w:rsid w:val="005812DC"/>
    <w:rsid w:val="005817E6"/>
    <w:rsid w:val="00584534"/>
    <w:rsid w:val="00584FD4"/>
    <w:rsid w:val="00587896"/>
    <w:rsid w:val="00593D53"/>
    <w:rsid w:val="00594959"/>
    <w:rsid w:val="00595F02"/>
    <w:rsid w:val="005A1276"/>
    <w:rsid w:val="005A282B"/>
    <w:rsid w:val="005B3134"/>
    <w:rsid w:val="005C2E50"/>
    <w:rsid w:val="005C4D6B"/>
    <w:rsid w:val="005C6435"/>
    <w:rsid w:val="005D1B28"/>
    <w:rsid w:val="005D1BF8"/>
    <w:rsid w:val="005D2B4A"/>
    <w:rsid w:val="005D3DAF"/>
    <w:rsid w:val="005D4216"/>
    <w:rsid w:val="005D4DB9"/>
    <w:rsid w:val="005D6735"/>
    <w:rsid w:val="005D7FA6"/>
    <w:rsid w:val="005E1F14"/>
    <w:rsid w:val="005E666B"/>
    <w:rsid w:val="005F2A0A"/>
    <w:rsid w:val="005F3CF2"/>
    <w:rsid w:val="005F6F10"/>
    <w:rsid w:val="005F7514"/>
    <w:rsid w:val="006010A1"/>
    <w:rsid w:val="006016CE"/>
    <w:rsid w:val="0060208C"/>
    <w:rsid w:val="00604B24"/>
    <w:rsid w:val="0060753E"/>
    <w:rsid w:val="00612A68"/>
    <w:rsid w:val="006161F7"/>
    <w:rsid w:val="0062148E"/>
    <w:rsid w:val="00621888"/>
    <w:rsid w:val="0062527D"/>
    <w:rsid w:val="00631DF9"/>
    <w:rsid w:val="00632631"/>
    <w:rsid w:val="00634E48"/>
    <w:rsid w:val="0064193B"/>
    <w:rsid w:val="00644A9F"/>
    <w:rsid w:val="00647442"/>
    <w:rsid w:val="00647643"/>
    <w:rsid w:val="00647B56"/>
    <w:rsid w:val="006526E9"/>
    <w:rsid w:val="00654E8C"/>
    <w:rsid w:val="00655FC9"/>
    <w:rsid w:val="006579B6"/>
    <w:rsid w:val="0066653D"/>
    <w:rsid w:val="00666949"/>
    <w:rsid w:val="0066749C"/>
    <w:rsid w:val="006705D0"/>
    <w:rsid w:val="0067089A"/>
    <w:rsid w:val="00670E48"/>
    <w:rsid w:val="0067590F"/>
    <w:rsid w:val="006767A9"/>
    <w:rsid w:val="006821B5"/>
    <w:rsid w:val="00682B37"/>
    <w:rsid w:val="00682EEC"/>
    <w:rsid w:val="00683A51"/>
    <w:rsid w:val="0069265A"/>
    <w:rsid w:val="00692B64"/>
    <w:rsid w:val="00695129"/>
    <w:rsid w:val="006A1DE8"/>
    <w:rsid w:val="006A1EE1"/>
    <w:rsid w:val="006A2BC4"/>
    <w:rsid w:val="006A41BC"/>
    <w:rsid w:val="006B13D7"/>
    <w:rsid w:val="006B27A9"/>
    <w:rsid w:val="006B4EB6"/>
    <w:rsid w:val="006B52B9"/>
    <w:rsid w:val="006C06A3"/>
    <w:rsid w:val="006C372C"/>
    <w:rsid w:val="006D150C"/>
    <w:rsid w:val="006D204E"/>
    <w:rsid w:val="006D235B"/>
    <w:rsid w:val="006D25B3"/>
    <w:rsid w:val="006D5F4D"/>
    <w:rsid w:val="006D6A36"/>
    <w:rsid w:val="006E1471"/>
    <w:rsid w:val="006E28CA"/>
    <w:rsid w:val="006E414A"/>
    <w:rsid w:val="006F0C7B"/>
    <w:rsid w:val="006F1E6B"/>
    <w:rsid w:val="006F3C70"/>
    <w:rsid w:val="007008F2"/>
    <w:rsid w:val="00700BFA"/>
    <w:rsid w:val="00701B3C"/>
    <w:rsid w:val="007020D5"/>
    <w:rsid w:val="00705C06"/>
    <w:rsid w:val="007132E1"/>
    <w:rsid w:val="0071456D"/>
    <w:rsid w:val="00717DA2"/>
    <w:rsid w:val="0072109E"/>
    <w:rsid w:val="007259EC"/>
    <w:rsid w:val="00725C05"/>
    <w:rsid w:val="0072617C"/>
    <w:rsid w:val="00726277"/>
    <w:rsid w:val="00726C6D"/>
    <w:rsid w:val="00730BF8"/>
    <w:rsid w:val="00732B03"/>
    <w:rsid w:val="00735BFE"/>
    <w:rsid w:val="00736ED9"/>
    <w:rsid w:val="00741D0B"/>
    <w:rsid w:val="00742F4D"/>
    <w:rsid w:val="00751E2A"/>
    <w:rsid w:val="0075224F"/>
    <w:rsid w:val="0075426E"/>
    <w:rsid w:val="007573B1"/>
    <w:rsid w:val="0076073A"/>
    <w:rsid w:val="007629D2"/>
    <w:rsid w:val="007637CF"/>
    <w:rsid w:val="00767A18"/>
    <w:rsid w:val="0077119D"/>
    <w:rsid w:val="007732CA"/>
    <w:rsid w:val="007742C2"/>
    <w:rsid w:val="00774864"/>
    <w:rsid w:val="00774D7C"/>
    <w:rsid w:val="00774FD1"/>
    <w:rsid w:val="007766C3"/>
    <w:rsid w:val="0077782E"/>
    <w:rsid w:val="00780B40"/>
    <w:rsid w:val="00782342"/>
    <w:rsid w:val="00783BDF"/>
    <w:rsid w:val="00785146"/>
    <w:rsid w:val="00786487"/>
    <w:rsid w:val="007A2BC9"/>
    <w:rsid w:val="007A3B35"/>
    <w:rsid w:val="007A4E13"/>
    <w:rsid w:val="007A7C0A"/>
    <w:rsid w:val="007B0C4D"/>
    <w:rsid w:val="007B28B4"/>
    <w:rsid w:val="007B5064"/>
    <w:rsid w:val="007B7498"/>
    <w:rsid w:val="007C11F3"/>
    <w:rsid w:val="007C17AB"/>
    <w:rsid w:val="007C56AA"/>
    <w:rsid w:val="007D0325"/>
    <w:rsid w:val="007D166D"/>
    <w:rsid w:val="007D2386"/>
    <w:rsid w:val="007D33A4"/>
    <w:rsid w:val="007D4923"/>
    <w:rsid w:val="007D5029"/>
    <w:rsid w:val="007D70C4"/>
    <w:rsid w:val="007E1899"/>
    <w:rsid w:val="007E3180"/>
    <w:rsid w:val="007E4C23"/>
    <w:rsid w:val="007E6479"/>
    <w:rsid w:val="007F11F9"/>
    <w:rsid w:val="007F7361"/>
    <w:rsid w:val="008028CE"/>
    <w:rsid w:val="00804B0A"/>
    <w:rsid w:val="0080608D"/>
    <w:rsid w:val="0080636A"/>
    <w:rsid w:val="00807FBE"/>
    <w:rsid w:val="0081475C"/>
    <w:rsid w:val="00815A48"/>
    <w:rsid w:val="00817E7B"/>
    <w:rsid w:val="00824028"/>
    <w:rsid w:val="0082661B"/>
    <w:rsid w:val="008269E2"/>
    <w:rsid w:val="008272EC"/>
    <w:rsid w:val="00831DD3"/>
    <w:rsid w:val="00832560"/>
    <w:rsid w:val="008452EE"/>
    <w:rsid w:val="00853C11"/>
    <w:rsid w:val="0085599D"/>
    <w:rsid w:val="00856C98"/>
    <w:rsid w:val="0085761C"/>
    <w:rsid w:val="00857CDF"/>
    <w:rsid w:val="00861833"/>
    <w:rsid w:val="00863918"/>
    <w:rsid w:val="008665C5"/>
    <w:rsid w:val="0087604D"/>
    <w:rsid w:val="0089475C"/>
    <w:rsid w:val="008A0D03"/>
    <w:rsid w:val="008A1271"/>
    <w:rsid w:val="008A4814"/>
    <w:rsid w:val="008A4FF8"/>
    <w:rsid w:val="008A57A4"/>
    <w:rsid w:val="008B4BF2"/>
    <w:rsid w:val="008C4422"/>
    <w:rsid w:val="008C7819"/>
    <w:rsid w:val="008D4D25"/>
    <w:rsid w:val="008D4FF4"/>
    <w:rsid w:val="008D697C"/>
    <w:rsid w:val="008E18D5"/>
    <w:rsid w:val="008F52F6"/>
    <w:rsid w:val="008F55A8"/>
    <w:rsid w:val="008F6DEA"/>
    <w:rsid w:val="00904202"/>
    <w:rsid w:val="0090543A"/>
    <w:rsid w:val="00907639"/>
    <w:rsid w:val="009148B1"/>
    <w:rsid w:val="00914BB1"/>
    <w:rsid w:val="00920E74"/>
    <w:rsid w:val="0092496A"/>
    <w:rsid w:val="009316EB"/>
    <w:rsid w:val="009330D9"/>
    <w:rsid w:val="00933284"/>
    <w:rsid w:val="00933E0A"/>
    <w:rsid w:val="00937EF7"/>
    <w:rsid w:val="00940921"/>
    <w:rsid w:val="00940BEB"/>
    <w:rsid w:val="00943272"/>
    <w:rsid w:val="00946B0A"/>
    <w:rsid w:val="00946D61"/>
    <w:rsid w:val="00954E07"/>
    <w:rsid w:val="00954FBD"/>
    <w:rsid w:val="009579BF"/>
    <w:rsid w:val="00961B0F"/>
    <w:rsid w:val="00965484"/>
    <w:rsid w:val="00965E7E"/>
    <w:rsid w:val="00971301"/>
    <w:rsid w:val="00975456"/>
    <w:rsid w:val="00977D1A"/>
    <w:rsid w:val="00980970"/>
    <w:rsid w:val="00982455"/>
    <w:rsid w:val="0098423B"/>
    <w:rsid w:val="00985F32"/>
    <w:rsid w:val="00986124"/>
    <w:rsid w:val="00992957"/>
    <w:rsid w:val="009946B7"/>
    <w:rsid w:val="00995265"/>
    <w:rsid w:val="00997776"/>
    <w:rsid w:val="009A1047"/>
    <w:rsid w:val="009A209E"/>
    <w:rsid w:val="009A5534"/>
    <w:rsid w:val="009B2B15"/>
    <w:rsid w:val="009B516C"/>
    <w:rsid w:val="009C2DB7"/>
    <w:rsid w:val="009C2EDC"/>
    <w:rsid w:val="009C47F1"/>
    <w:rsid w:val="009C6CAE"/>
    <w:rsid w:val="009D2AB0"/>
    <w:rsid w:val="009D2F25"/>
    <w:rsid w:val="009D526B"/>
    <w:rsid w:val="009D5C38"/>
    <w:rsid w:val="009D7004"/>
    <w:rsid w:val="009D7727"/>
    <w:rsid w:val="009E69B3"/>
    <w:rsid w:val="009E6C6E"/>
    <w:rsid w:val="009F066C"/>
    <w:rsid w:val="009F0945"/>
    <w:rsid w:val="009F0F24"/>
    <w:rsid w:val="009F1A29"/>
    <w:rsid w:val="009F3EEF"/>
    <w:rsid w:val="009F5F9E"/>
    <w:rsid w:val="00A02D7D"/>
    <w:rsid w:val="00A03EFC"/>
    <w:rsid w:val="00A04B75"/>
    <w:rsid w:val="00A13943"/>
    <w:rsid w:val="00A176BD"/>
    <w:rsid w:val="00A202DF"/>
    <w:rsid w:val="00A23C0D"/>
    <w:rsid w:val="00A25977"/>
    <w:rsid w:val="00A26F2F"/>
    <w:rsid w:val="00A27B64"/>
    <w:rsid w:val="00A32D22"/>
    <w:rsid w:val="00A34E1F"/>
    <w:rsid w:val="00A43646"/>
    <w:rsid w:val="00A50AEA"/>
    <w:rsid w:val="00A51BDE"/>
    <w:rsid w:val="00A54015"/>
    <w:rsid w:val="00A56274"/>
    <w:rsid w:val="00A577A6"/>
    <w:rsid w:val="00A61B5D"/>
    <w:rsid w:val="00A63F2F"/>
    <w:rsid w:val="00A656D9"/>
    <w:rsid w:val="00A66CEC"/>
    <w:rsid w:val="00A70180"/>
    <w:rsid w:val="00A73268"/>
    <w:rsid w:val="00A73FED"/>
    <w:rsid w:val="00A767B2"/>
    <w:rsid w:val="00A81C17"/>
    <w:rsid w:val="00A831E7"/>
    <w:rsid w:val="00A90B8E"/>
    <w:rsid w:val="00A92CFD"/>
    <w:rsid w:val="00A92EE6"/>
    <w:rsid w:val="00A95C06"/>
    <w:rsid w:val="00A97E27"/>
    <w:rsid w:val="00AA262B"/>
    <w:rsid w:val="00AA52A1"/>
    <w:rsid w:val="00AA6711"/>
    <w:rsid w:val="00AA7B4F"/>
    <w:rsid w:val="00AB110C"/>
    <w:rsid w:val="00AB1BC5"/>
    <w:rsid w:val="00AB2EEC"/>
    <w:rsid w:val="00AB363C"/>
    <w:rsid w:val="00AB76B8"/>
    <w:rsid w:val="00AC0E3E"/>
    <w:rsid w:val="00AC2153"/>
    <w:rsid w:val="00AC2AEC"/>
    <w:rsid w:val="00AC4745"/>
    <w:rsid w:val="00AC772E"/>
    <w:rsid w:val="00AD174D"/>
    <w:rsid w:val="00AD1D67"/>
    <w:rsid w:val="00AD6198"/>
    <w:rsid w:val="00AD63FD"/>
    <w:rsid w:val="00AE23B2"/>
    <w:rsid w:val="00AE2B41"/>
    <w:rsid w:val="00AE4A27"/>
    <w:rsid w:val="00AF0FCB"/>
    <w:rsid w:val="00AF1E4C"/>
    <w:rsid w:val="00AF2308"/>
    <w:rsid w:val="00AF7D49"/>
    <w:rsid w:val="00B00BA5"/>
    <w:rsid w:val="00B01DEA"/>
    <w:rsid w:val="00B1197C"/>
    <w:rsid w:val="00B14DC7"/>
    <w:rsid w:val="00B20096"/>
    <w:rsid w:val="00B21416"/>
    <w:rsid w:val="00B3564F"/>
    <w:rsid w:val="00B41532"/>
    <w:rsid w:val="00B4314D"/>
    <w:rsid w:val="00B431C1"/>
    <w:rsid w:val="00B43F6B"/>
    <w:rsid w:val="00B462B6"/>
    <w:rsid w:val="00B467CB"/>
    <w:rsid w:val="00B51C16"/>
    <w:rsid w:val="00B54E0A"/>
    <w:rsid w:val="00B5768A"/>
    <w:rsid w:val="00B57CDA"/>
    <w:rsid w:val="00B610A6"/>
    <w:rsid w:val="00B72951"/>
    <w:rsid w:val="00B73283"/>
    <w:rsid w:val="00B738AC"/>
    <w:rsid w:val="00B75EB2"/>
    <w:rsid w:val="00B77941"/>
    <w:rsid w:val="00B8268A"/>
    <w:rsid w:val="00B82AD0"/>
    <w:rsid w:val="00B83C50"/>
    <w:rsid w:val="00B83D44"/>
    <w:rsid w:val="00B86D58"/>
    <w:rsid w:val="00B87DF1"/>
    <w:rsid w:val="00B91349"/>
    <w:rsid w:val="00B92D3F"/>
    <w:rsid w:val="00B96537"/>
    <w:rsid w:val="00B97294"/>
    <w:rsid w:val="00BA0D0E"/>
    <w:rsid w:val="00BA1698"/>
    <w:rsid w:val="00BA2FD9"/>
    <w:rsid w:val="00BA764E"/>
    <w:rsid w:val="00BB448B"/>
    <w:rsid w:val="00BB7C8E"/>
    <w:rsid w:val="00BC3234"/>
    <w:rsid w:val="00BC3FBE"/>
    <w:rsid w:val="00BC6DFD"/>
    <w:rsid w:val="00BD0AC5"/>
    <w:rsid w:val="00BD4B22"/>
    <w:rsid w:val="00BD5BC7"/>
    <w:rsid w:val="00BE54D3"/>
    <w:rsid w:val="00BE5708"/>
    <w:rsid w:val="00BF19B4"/>
    <w:rsid w:val="00BF5E62"/>
    <w:rsid w:val="00BF6BF3"/>
    <w:rsid w:val="00BF6F37"/>
    <w:rsid w:val="00BF74F2"/>
    <w:rsid w:val="00C003FA"/>
    <w:rsid w:val="00C0092E"/>
    <w:rsid w:val="00C0221B"/>
    <w:rsid w:val="00C048F7"/>
    <w:rsid w:val="00C04F2C"/>
    <w:rsid w:val="00C14C45"/>
    <w:rsid w:val="00C1649F"/>
    <w:rsid w:val="00C23703"/>
    <w:rsid w:val="00C3287A"/>
    <w:rsid w:val="00C334CA"/>
    <w:rsid w:val="00C35695"/>
    <w:rsid w:val="00C36311"/>
    <w:rsid w:val="00C37817"/>
    <w:rsid w:val="00C460E7"/>
    <w:rsid w:val="00C464A4"/>
    <w:rsid w:val="00C47E59"/>
    <w:rsid w:val="00C614DD"/>
    <w:rsid w:val="00C62410"/>
    <w:rsid w:val="00C62433"/>
    <w:rsid w:val="00C656CB"/>
    <w:rsid w:val="00C766F3"/>
    <w:rsid w:val="00C77895"/>
    <w:rsid w:val="00C8026A"/>
    <w:rsid w:val="00C8203A"/>
    <w:rsid w:val="00C83A2F"/>
    <w:rsid w:val="00C872F3"/>
    <w:rsid w:val="00C876AA"/>
    <w:rsid w:val="00C918B8"/>
    <w:rsid w:val="00C93148"/>
    <w:rsid w:val="00C95A0C"/>
    <w:rsid w:val="00C95DFE"/>
    <w:rsid w:val="00CA2FEF"/>
    <w:rsid w:val="00CA64DB"/>
    <w:rsid w:val="00CB1348"/>
    <w:rsid w:val="00CB7830"/>
    <w:rsid w:val="00CC257A"/>
    <w:rsid w:val="00CC2D74"/>
    <w:rsid w:val="00CC5654"/>
    <w:rsid w:val="00CC78B4"/>
    <w:rsid w:val="00CD0B9E"/>
    <w:rsid w:val="00CD12AB"/>
    <w:rsid w:val="00CD2390"/>
    <w:rsid w:val="00CD3D13"/>
    <w:rsid w:val="00CD6365"/>
    <w:rsid w:val="00CD68EB"/>
    <w:rsid w:val="00CE07AC"/>
    <w:rsid w:val="00CE0B40"/>
    <w:rsid w:val="00CE25E6"/>
    <w:rsid w:val="00CE74E5"/>
    <w:rsid w:val="00CF09C7"/>
    <w:rsid w:val="00CF2C7B"/>
    <w:rsid w:val="00CF52F1"/>
    <w:rsid w:val="00D01585"/>
    <w:rsid w:val="00D01CA5"/>
    <w:rsid w:val="00D04127"/>
    <w:rsid w:val="00D04725"/>
    <w:rsid w:val="00D05732"/>
    <w:rsid w:val="00D059AB"/>
    <w:rsid w:val="00D07B09"/>
    <w:rsid w:val="00D11A11"/>
    <w:rsid w:val="00D126BC"/>
    <w:rsid w:val="00D1459C"/>
    <w:rsid w:val="00D16191"/>
    <w:rsid w:val="00D1770C"/>
    <w:rsid w:val="00D17F02"/>
    <w:rsid w:val="00D33029"/>
    <w:rsid w:val="00D3504E"/>
    <w:rsid w:val="00D36681"/>
    <w:rsid w:val="00D3685D"/>
    <w:rsid w:val="00D371E1"/>
    <w:rsid w:val="00D376E3"/>
    <w:rsid w:val="00D42696"/>
    <w:rsid w:val="00D43F52"/>
    <w:rsid w:val="00D567B5"/>
    <w:rsid w:val="00D6059E"/>
    <w:rsid w:val="00D735D7"/>
    <w:rsid w:val="00D7387E"/>
    <w:rsid w:val="00D82C90"/>
    <w:rsid w:val="00D85137"/>
    <w:rsid w:val="00D86C04"/>
    <w:rsid w:val="00D87040"/>
    <w:rsid w:val="00D9142A"/>
    <w:rsid w:val="00D94026"/>
    <w:rsid w:val="00D97784"/>
    <w:rsid w:val="00DA7BE8"/>
    <w:rsid w:val="00DB0017"/>
    <w:rsid w:val="00DB00A1"/>
    <w:rsid w:val="00DC0641"/>
    <w:rsid w:val="00DC2BD3"/>
    <w:rsid w:val="00DC300A"/>
    <w:rsid w:val="00DC30B7"/>
    <w:rsid w:val="00DC79BC"/>
    <w:rsid w:val="00DD0F64"/>
    <w:rsid w:val="00DD7166"/>
    <w:rsid w:val="00DE2028"/>
    <w:rsid w:val="00DE47B0"/>
    <w:rsid w:val="00DE63F7"/>
    <w:rsid w:val="00DF19DB"/>
    <w:rsid w:val="00DF65CB"/>
    <w:rsid w:val="00DF7FD6"/>
    <w:rsid w:val="00E0238C"/>
    <w:rsid w:val="00E04F22"/>
    <w:rsid w:val="00E1693D"/>
    <w:rsid w:val="00E2355A"/>
    <w:rsid w:val="00E244DB"/>
    <w:rsid w:val="00E26446"/>
    <w:rsid w:val="00E31677"/>
    <w:rsid w:val="00E3291F"/>
    <w:rsid w:val="00E34C1E"/>
    <w:rsid w:val="00E35F57"/>
    <w:rsid w:val="00E40816"/>
    <w:rsid w:val="00E509C4"/>
    <w:rsid w:val="00E50CD0"/>
    <w:rsid w:val="00E52690"/>
    <w:rsid w:val="00E55BEB"/>
    <w:rsid w:val="00E6176A"/>
    <w:rsid w:val="00E6213C"/>
    <w:rsid w:val="00E6260E"/>
    <w:rsid w:val="00E62918"/>
    <w:rsid w:val="00E647CB"/>
    <w:rsid w:val="00E6500A"/>
    <w:rsid w:val="00E72237"/>
    <w:rsid w:val="00E7295F"/>
    <w:rsid w:val="00E813E8"/>
    <w:rsid w:val="00E828C2"/>
    <w:rsid w:val="00E855A7"/>
    <w:rsid w:val="00E932CF"/>
    <w:rsid w:val="00E94E27"/>
    <w:rsid w:val="00EA0864"/>
    <w:rsid w:val="00EA3FE8"/>
    <w:rsid w:val="00EA4204"/>
    <w:rsid w:val="00EB484A"/>
    <w:rsid w:val="00EB48C1"/>
    <w:rsid w:val="00EB52C0"/>
    <w:rsid w:val="00EB7E40"/>
    <w:rsid w:val="00ED30E3"/>
    <w:rsid w:val="00ED32C2"/>
    <w:rsid w:val="00ED3D2E"/>
    <w:rsid w:val="00ED65E4"/>
    <w:rsid w:val="00EE4A73"/>
    <w:rsid w:val="00EF1D32"/>
    <w:rsid w:val="00EF1EE5"/>
    <w:rsid w:val="00EF1EE7"/>
    <w:rsid w:val="00EF35EA"/>
    <w:rsid w:val="00EF48C2"/>
    <w:rsid w:val="00F00C7D"/>
    <w:rsid w:val="00F020FB"/>
    <w:rsid w:val="00F0445F"/>
    <w:rsid w:val="00F05FC1"/>
    <w:rsid w:val="00F16958"/>
    <w:rsid w:val="00F16FAF"/>
    <w:rsid w:val="00F1788E"/>
    <w:rsid w:val="00F20942"/>
    <w:rsid w:val="00F252C6"/>
    <w:rsid w:val="00F25523"/>
    <w:rsid w:val="00F25A84"/>
    <w:rsid w:val="00F34736"/>
    <w:rsid w:val="00F357AF"/>
    <w:rsid w:val="00F4498A"/>
    <w:rsid w:val="00F530A9"/>
    <w:rsid w:val="00F555D5"/>
    <w:rsid w:val="00F62BAF"/>
    <w:rsid w:val="00F72C4C"/>
    <w:rsid w:val="00F73EBC"/>
    <w:rsid w:val="00F7766C"/>
    <w:rsid w:val="00F96B0F"/>
    <w:rsid w:val="00F97634"/>
    <w:rsid w:val="00FA3522"/>
    <w:rsid w:val="00FA3FFC"/>
    <w:rsid w:val="00FA5C2B"/>
    <w:rsid w:val="00FB3DA1"/>
    <w:rsid w:val="00FB7633"/>
    <w:rsid w:val="00FC0304"/>
    <w:rsid w:val="00FC18F7"/>
    <w:rsid w:val="00FC362D"/>
    <w:rsid w:val="00FC7573"/>
    <w:rsid w:val="00FD29C2"/>
    <w:rsid w:val="00FD4A51"/>
    <w:rsid w:val="00FD6FFF"/>
    <w:rsid w:val="00FE0664"/>
    <w:rsid w:val="00FE2B05"/>
    <w:rsid w:val="00FE3AA2"/>
    <w:rsid w:val="00FF51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E73C46"/>
  <w15:docId w15:val="{CEABEF2A-F133-4A43-A7D7-25F2ECCA82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2109E"/>
  </w:style>
  <w:style w:type="paragraph" w:styleId="Heading1">
    <w:name w:val="heading 1"/>
    <w:basedOn w:val="Normal"/>
    <w:next w:val="Normal"/>
    <w:link w:val="Heading1Char"/>
    <w:uiPriority w:val="9"/>
    <w:qFormat/>
    <w:rsid w:val="00EF1EE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F1EE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E2B4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738AC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F1EE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F1EE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EF1E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305339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0615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9A5534"/>
    <w:rPr>
      <w:color w:val="0563C1" w:themeColor="hyperlink"/>
      <w:u w:val="single"/>
    </w:rPr>
  </w:style>
  <w:style w:type="paragraph" w:styleId="Header">
    <w:name w:val="header"/>
    <w:basedOn w:val="Normal"/>
    <w:link w:val="HeaderChar"/>
    <w:unhideWhenUsed/>
    <w:rsid w:val="00065CB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65CB2"/>
  </w:style>
  <w:style w:type="paragraph" w:styleId="Footer">
    <w:name w:val="footer"/>
    <w:basedOn w:val="Normal"/>
    <w:link w:val="FooterChar"/>
    <w:unhideWhenUsed/>
    <w:rsid w:val="00065CB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65CB2"/>
  </w:style>
  <w:style w:type="character" w:styleId="CommentReference">
    <w:name w:val="annotation reference"/>
    <w:basedOn w:val="DefaultParagraphFont"/>
    <w:uiPriority w:val="99"/>
    <w:semiHidden/>
    <w:unhideWhenUsed/>
    <w:rsid w:val="00857CD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57C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57C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57C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57CDF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57CD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57CDF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AE2B41"/>
    <w:rPr>
      <w:rFonts w:asciiTheme="majorHAnsi" w:eastAsiaTheme="majorEastAsia" w:hAnsiTheme="majorHAnsi" w:cstheme="majorBidi"/>
      <w:b/>
      <w:bCs/>
      <w:color w:val="5B9BD5" w:themeColor="accent1"/>
    </w:rPr>
  </w:style>
  <w:style w:type="paragraph" w:customStyle="1" w:styleId="covertext">
    <w:name w:val="cover text"/>
    <w:basedOn w:val="Normal"/>
    <w:rsid w:val="00AD63FD"/>
    <w:pPr>
      <w:spacing w:before="120" w:after="120" w:line="240" w:lineRule="auto"/>
    </w:pPr>
    <w:rPr>
      <w:rFonts w:ascii="Times New Roman" w:eastAsiaTheme="minorEastAsia" w:hAnsi="Times New Roman" w:cs="Times New Roman"/>
      <w:sz w:val="24"/>
      <w:szCs w:val="20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7732C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732CA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7732CA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BA1698"/>
    <w:pPr>
      <w:spacing w:after="200" w:line="240" w:lineRule="auto"/>
    </w:pPr>
    <w:rPr>
      <w:b/>
      <w:bCs/>
      <w:color w:val="5B9BD5" w:themeColor="accent1"/>
      <w:sz w:val="18"/>
      <w:szCs w:val="18"/>
    </w:rPr>
  </w:style>
  <w:style w:type="paragraph" w:customStyle="1" w:styleId="a">
    <w:name w:val="바탕글"/>
    <w:basedOn w:val="Normal"/>
    <w:rsid w:val="0072109E"/>
    <w:pPr>
      <w:widowControl w:val="0"/>
      <w:shd w:val="clear" w:color="auto" w:fill="FFFFFF"/>
      <w:wordWrap w:val="0"/>
      <w:autoSpaceDE w:val="0"/>
      <w:autoSpaceDN w:val="0"/>
      <w:snapToGrid w:val="0"/>
      <w:spacing w:after="0" w:line="384" w:lineRule="auto"/>
      <w:jc w:val="both"/>
      <w:textAlignment w:val="baseline"/>
    </w:pPr>
    <w:rPr>
      <w:rFonts w:ascii="HY Sinmyeongjo" w:eastAsia="Times New Roman" w:hAnsi="Times New Roman" w:cs="Times New Roman"/>
      <w:color w:val="000000"/>
      <w:sz w:val="20"/>
      <w:szCs w:val="20"/>
      <w:lang w:eastAsia="ko-KR"/>
    </w:rPr>
  </w:style>
  <w:style w:type="paragraph" w:customStyle="1" w:styleId="MS">
    <w:name w:val="MS바탕글"/>
    <w:basedOn w:val="Normal"/>
    <w:rsid w:val="0072109E"/>
    <w:pPr>
      <w:shd w:val="clear" w:color="auto" w:fill="FFFFFF"/>
      <w:autoSpaceDE w:val="0"/>
      <w:autoSpaceDN w:val="0"/>
      <w:spacing w:after="200" w:line="273" w:lineRule="auto"/>
      <w:textAlignment w:val="baseline"/>
    </w:pPr>
    <w:rPr>
      <w:rFonts w:ascii="Calibri" w:eastAsia="Times New Roman" w:hAnsi="Times New Roman" w:cs="Times New Roman"/>
      <w:color w:val="000000"/>
      <w:lang w:eastAsia="ko-KR"/>
    </w:rPr>
  </w:style>
  <w:style w:type="paragraph" w:customStyle="1" w:styleId="MsoListParagraphCxSpFirst">
    <w:name w:val="MsoListParagraphCxSpFirst"/>
    <w:basedOn w:val="Normal"/>
    <w:rsid w:val="00F16958"/>
    <w:pPr>
      <w:shd w:val="clear" w:color="auto" w:fill="FFFFFF"/>
      <w:autoSpaceDE w:val="0"/>
      <w:autoSpaceDN w:val="0"/>
      <w:spacing w:after="0" w:line="273" w:lineRule="auto"/>
      <w:textAlignment w:val="baseline"/>
    </w:pPr>
    <w:rPr>
      <w:rFonts w:ascii="Calibri" w:eastAsia="Times New Roman" w:hAnsi="Times New Roman" w:cs="Times New Roman"/>
      <w:color w:val="000000"/>
      <w:lang w:eastAsia="ko-KR"/>
    </w:rPr>
  </w:style>
  <w:style w:type="paragraph" w:customStyle="1" w:styleId="MsoListParagraphCxSpLast">
    <w:name w:val="MsoListParagraphCxSpLast"/>
    <w:basedOn w:val="Normal"/>
    <w:rsid w:val="00F16958"/>
    <w:pPr>
      <w:shd w:val="clear" w:color="auto" w:fill="FFFFFF"/>
      <w:autoSpaceDE w:val="0"/>
      <w:autoSpaceDN w:val="0"/>
      <w:spacing w:after="200" w:line="273" w:lineRule="auto"/>
      <w:textAlignment w:val="baseline"/>
    </w:pPr>
    <w:rPr>
      <w:rFonts w:ascii="Calibri" w:eastAsia="Times New Roman" w:hAnsi="Times New Roman" w:cs="Times New Roman"/>
      <w:color w:val="000000"/>
      <w:lang w:eastAsia="ko-KR"/>
    </w:rPr>
  </w:style>
  <w:style w:type="paragraph" w:customStyle="1" w:styleId="MsoListParagraph0">
    <w:name w:val="MsoListParagraph"/>
    <w:basedOn w:val="Normal"/>
    <w:rsid w:val="00F16958"/>
    <w:pPr>
      <w:shd w:val="clear" w:color="auto" w:fill="FFFFFF"/>
      <w:autoSpaceDE w:val="0"/>
      <w:autoSpaceDN w:val="0"/>
      <w:spacing w:after="200" w:line="273" w:lineRule="auto"/>
      <w:textAlignment w:val="baseline"/>
    </w:pPr>
    <w:rPr>
      <w:rFonts w:ascii="Calibri" w:eastAsia="Times New Roman" w:hAnsi="Times New Roman" w:cs="Times New Roman"/>
      <w:color w:val="000000"/>
      <w:lang w:eastAsia="ko-KR"/>
    </w:rPr>
  </w:style>
  <w:style w:type="paragraph" w:styleId="Title">
    <w:name w:val="Title"/>
    <w:basedOn w:val="Normal"/>
    <w:next w:val="Normal"/>
    <w:link w:val="TitleChar"/>
    <w:uiPriority w:val="10"/>
    <w:qFormat/>
    <w:rsid w:val="005D1BF8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D1BF8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5D1BF8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5D1BF8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5D1BF8"/>
    <w:rPr>
      <w:i/>
      <w:iCs/>
      <w:color w:val="808080" w:themeColor="text1" w:themeTint="7F"/>
    </w:rPr>
  </w:style>
  <w:style w:type="character" w:styleId="Emphasis">
    <w:name w:val="Emphasis"/>
    <w:basedOn w:val="DefaultParagraphFont"/>
    <w:uiPriority w:val="20"/>
    <w:qFormat/>
    <w:rsid w:val="005D1BF8"/>
    <w:rPr>
      <w:i/>
      <w:iCs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738AC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8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5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6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6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1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1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6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910514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770317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029588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491498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809686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84800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786006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83782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81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79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373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93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21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85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498979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13897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116236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15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49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9593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762997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415273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77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85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5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3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1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32080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896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2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08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9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4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310105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46599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8037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0494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69872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189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85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58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36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90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543619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26337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13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863415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067208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30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12742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68937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16455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60669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64542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526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55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40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65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1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937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16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67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53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09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805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11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7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0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81624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122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467260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3613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37844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268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563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73767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465164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748247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88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83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71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938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71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113070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406902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071417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757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89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836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88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54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commentsExtended" Target="commentsExtended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1FBD3A-827D-498E-8F42-A652FF6B70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7</Pages>
  <Words>994</Words>
  <Characters>5668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tel Corporation</Company>
  <LinksUpToDate>false</LinksUpToDate>
  <CharactersWithSpaces>66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berts, Richard D;Trang</dc:creator>
  <cp:lastModifiedBy>Trang Nguyen</cp:lastModifiedBy>
  <cp:revision>8</cp:revision>
  <cp:lastPrinted>2016-07-09T00:22:00Z</cp:lastPrinted>
  <dcterms:created xsi:type="dcterms:W3CDTF">2017-07-07T02:59:00Z</dcterms:created>
  <dcterms:modified xsi:type="dcterms:W3CDTF">2017-07-09T06:29:00Z</dcterms:modified>
</cp:coreProperties>
</file>